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52E0" w:rsidRPr="005F51E2" w:rsidRDefault="006F52E0" w:rsidP="005F51E2">
      <w:pPr>
        <w:pStyle w:val="Default"/>
        <w:spacing w:line="360" w:lineRule="auto"/>
        <w:jc w:val="center"/>
        <w:rPr>
          <w:b/>
          <w:lang w:val="ro-RO"/>
        </w:rPr>
      </w:pPr>
      <w:r w:rsidRPr="005F51E2">
        <w:rPr>
          <w:b/>
          <w:bCs/>
          <w:caps/>
          <w:sz w:val="28"/>
          <w:szCs w:val="28"/>
          <w:lang w:val="ro-RO"/>
        </w:rPr>
        <w:t>Universitatea de Stat din Moldova</w:t>
      </w:r>
      <w:r w:rsidRPr="005F51E2">
        <w:rPr>
          <w:b/>
          <w:bCs/>
          <w:lang w:val="ro-RO"/>
        </w:rPr>
        <w:t xml:space="preserve">  </w:t>
      </w:r>
    </w:p>
    <w:p w:rsidR="006F52E0" w:rsidRPr="005F51E2" w:rsidRDefault="005F51E2" w:rsidP="005F51E2">
      <w:pPr>
        <w:pStyle w:val="Default"/>
        <w:spacing w:line="360" w:lineRule="auto"/>
        <w:jc w:val="center"/>
        <w:rPr>
          <w:b/>
          <w:lang w:val="ro-RO"/>
        </w:rPr>
      </w:pPr>
      <w:r w:rsidRPr="005F51E2">
        <w:rPr>
          <w:b/>
          <w:bCs/>
          <w:caps/>
          <w:sz w:val="28"/>
          <w:szCs w:val="28"/>
          <w:lang w:val="ro-RO"/>
        </w:rPr>
        <w:t xml:space="preserve">fACULTATEA DE </w:t>
      </w:r>
      <w:r w:rsidR="006F52E0" w:rsidRPr="005F51E2">
        <w:rPr>
          <w:b/>
          <w:bCs/>
          <w:caps/>
          <w:sz w:val="28"/>
          <w:szCs w:val="28"/>
          <w:lang w:val="ro-RO"/>
        </w:rPr>
        <w:t>MaTEMATIC</w:t>
      </w:r>
      <w:r w:rsidR="00111597" w:rsidRPr="005F51E2">
        <w:rPr>
          <w:b/>
          <w:bCs/>
          <w:caps/>
          <w:sz w:val="28"/>
          <w:szCs w:val="28"/>
          <w:lang w:val="ro-RO"/>
        </w:rPr>
        <w:t>Ă</w:t>
      </w:r>
      <w:r w:rsidR="006F52E0" w:rsidRPr="005F51E2">
        <w:rPr>
          <w:b/>
          <w:bCs/>
          <w:caps/>
          <w:sz w:val="28"/>
          <w:szCs w:val="28"/>
          <w:lang w:val="ro-RO"/>
        </w:rPr>
        <w:t xml:space="preserve"> </w:t>
      </w:r>
      <w:r w:rsidR="00F56113">
        <w:rPr>
          <w:b/>
          <w:bCs/>
          <w:caps/>
          <w:sz w:val="28"/>
          <w:szCs w:val="28"/>
          <w:lang w:val="ro-RO"/>
        </w:rPr>
        <w:t>ȘI</w:t>
      </w:r>
      <w:r w:rsidR="006F52E0" w:rsidRPr="005F51E2">
        <w:rPr>
          <w:b/>
          <w:bCs/>
          <w:caps/>
          <w:sz w:val="28"/>
          <w:szCs w:val="28"/>
          <w:lang w:val="ro-RO"/>
        </w:rPr>
        <w:t xml:space="preserve"> INFORMATIC</w:t>
      </w:r>
      <w:r w:rsidR="00111597" w:rsidRPr="005F51E2">
        <w:rPr>
          <w:b/>
          <w:bCs/>
          <w:caps/>
          <w:sz w:val="28"/>
          <w:szCs w:val="28"/>
          <w:lang w:val="ro-RO"/>
        </w:rPr>
        <w:t>Ă</w:t>
      </w:r>
      <w:r w:rsidR="006F52E0" w:rsidRPr="005F51E2">
        <w:rPr>
          <w:b/>
          <w:bCs/>
          <w:caps/>
          <w:lang w:val="ro-RO"/>
        </w:rPr>
        <w:t xml:space="preserve"> </w:t>
      </w:r>
    </w:p>
    <w:p w:rsidR="000A0478" w:rsidRPr="005F51E2" w:rsidRDefault="005F51E2" w:rsidP="005F51E2">
      <w:pPr>
        <w:pStyle w:val="Default"/>
        <w:spacing w:line="360" w:lineRule="auto"/>
        <w:jc w:val="center"/>
        <w:rPr>
          <w:b/>
          <w:sz w:val="28"/>
          <w:szCs w:val="28"/>
          <w:lang w:val="ro-RO"/>
        </w:rPr>
      </w:pPr>
      <w:r w:rsidRPr="005F51E2">
        <w:rPr>
          <w:b/>
          <w:sz w:val="28"/>
          <w:szCs w:val="28"/>
          <w:lang w:val="ro-RO"/>
        </w:rPr>
        <w:t xml:space="preserve">DEPARTAMENTUL DE </w:t>
      </w:r>
      <w:r w:rsidR="006F52E0" w:rsidRPr="005F51E2">
        <w:rPr>
          <w:b/>
          <w:sz w:val="28"/>
          <w:szCs w:val="28"/>
          <w:lang w:val="ro-RO"/>
        </w:rPr>
        <w:t>INFORMATIC</w:t>
      </w:r>
      <w:r w:rsidR="00111597" w:rsidRPr="005F51E2">
        <w:rPr>
          <w:b/>
          <w:sz w:val="28"/>
          <w:szCs w:val="28"/>
          <w:lang w:val="ro-RO"/>
        </w:rPr>
        <w:t>Ă</w:t>
      </w:r>
    </w:p>
    <w:p w:rsidR="006F52E0" w:rsidRPr="007D2D60" w:rsidRDefault="006F52E0" w:rsidP="00676730">
      <w:pPr>
        <w:pStyle w:val="Default"/>
        <w:spacing w:line="360" w:lineRule="auto"/>
        <w:jc w:val="center"/>
        <w:rPr>
          <w:lang w:val="ro-RO"/>
        </w:rPr>
      </w:pPr>
      <w:r w:rsidRPr="007D2D60">
        <w:rPr>
          <w:b/>
          <w:bCs/>
          <w:sz w:val="28"/>
          <w:szCs w:val="28"/>
          <w:lang w:val="ro-RO"/>
        </w:rPr>
        <w:t xml:space="preserve">                   </w:t>
      </w:r>
    </w:p>
    <w:p w:rsidR="006F52E0" w:rsidRPr="007D2D60" w:rsidRDefault="006F52E0" w:rsidP="00676730">
      <w:pPr>
        <w:pStyle w:val="Default"/>
        <w:spacing w:line="360" w:lineRule="auto"/>
        <w:jc w:val="center"/>
        <w:rPr>
          <w:lang w:val="ro-RO"/>
        </w:rPr>
      </w:pPr>
      <w:r w:rsidRPr="007D2D60">
        <w:rPr>
          <w:b/>
          <w:bCs/>
          <w:sz w:val="28"/>
          <w:szCs w:val="28"/>
          <w:lang w:val="ro-RO"/>
        </w:rPr>
        <w:t>DASCĂL ALEXANDRU</w:t>
      </w:r>
      <w:r w:rsidRPr="007D2D60">
        <w:rPr>
          <w:b/>
          <w:bCs/>
          <w:lang w:val="ro-RO"/>
        </w:rPr>
        <w:t xml:space="preserve"> </w:t>
      </w:r>
    </w:p>
    <w:p w:rsidR="000A0478" w:rsidRDefault="000A0478" w:rsidP="000A0478">
      <w:pPr>
        <w:pStyle w:val="Default"/>
        <w:spacing w:line="360" w:lineRule="auto"/>
        <w:rPr>
          <w:b/>
          <w:bCs/>
          <w:sz w:val="32"/>
          <w:szCs w:val="32"/>
          <w:lang w:val="ro-RO"/>
        </w:rPr>
      </w:pPr>
    </w:p>
    <w:p w:rsidR="006F52E0" w:rsidRPr="007D2D60" w:rsidRDefault="0043620C" w:rsidP="00676730">
      <w:pPr>
        <w:pStyle w:val="Default"/>
        <w:spacing w:line="360" w:lineRule="auto"/>
        <w:jc w:val="center"/>
        <w:rPr>
          <w:b/>
          <w:bCs/>
          <w:sz w:val="32"/>
          <w:szCs w:val="32"/>
          <w:lang w:val="ro-RO"/>
        </w:rPr>
      </w:pPr>
      <w:r>
        <w:rPr>
          <w:b/>
          <w:bCs/>
          <w:sz w:val="32"/>
          <w:szCs w:val="32"/>
          <w:lang w:val="ro-RO"/>
        </w:rPr>
        <w:t xml:space="preserve">INTERACȚIUNEA CU BAZELE DE DATE </w:t>
      </w:r>
      <w:r w:rsidR="007F3B03">
        <w:rPr>
          <w:b/>
          <w:bCs/>
          <w:sz w:val="32"/>
          <w:szCs w:val="32"/>
          <w:lang w:val="ro-RO"/>
        </w:rPr>
        <w:t>ÎN</w:t>
      </w:r>
      <w:r>
        <w:rPr>
          <w:b/>
          <w:bCs/>
          <w:sz w:val="32"/>
          <w:szCs w:val="32"/>
          <w:lang w:val="ro-RO"/>
        </w:rPr>
        <w:t xml:space="preserve"> CADRUL LIMBAJULUI C#</w:t>
      </w:r>
    </w:p>
    <w:p w:rsidR="00DC415D" w:rsidRDefault="006F52E0" w:rsidP="00676730">
      <w:pPr>
        <w:pStyle w:val="Default"/>
        <w:spacing w:line="360" w:lineRule="auto"/>
        <w:jc w:val="center"/>
        <w:rPr>
          <w:b/>
          <w:bCs/>
          <w:sz w:val="28"/>
          <w:szCs w:val="28"/>
          <w:lang w:val="ro-RO"/>
        </w:rPr>
      </w:pPr>
      <w:r w:rsidRPr="007D2D60">
        <w:rPr>
          <w:b/>
          <w:bCs/>
          <w:sz w:val="28"/>
          <w:szCs w:val="28"/>
          <w:lang w:val="ro-RO"/>
        </w:rPr>
        <w:t>Teză de licenţă</w:t>
      </w:r>
    </w:p>
    <w:p w:rsidR="000A0478" w:rsidRPr="007D2D60" w:rsidRDefault="000A0478" w:rsidP="000A0478">
      <w:pPr>
        <w:pStyle w:val="Default"/>
        <w:spacing w:line="360" w:lineRule="auto"/>
        <w:jc w:val="both"/>
        <w:rPr>
          <w:lang w:val="ro-RO"/>
        </w:rPr>
      </w:pPr>
    </w:p>
    <w:p w:rsidR="006F52E0" w:rsidRPr="007D2D60" w:rsidRDefault="00200E1A" w:rsidP="000A0478">
      <w:pPr>
        <w:spacing w:line="360" w:lineRule="auto"/>
        <w:ind w:firstLine="357"/>
      </w:pPr>
      <w:r>
        <w:t>Ș</w:t>
      </w:r>
      <w:r w:rsidR="006F52E0" w:rsidRPr="007D2D60">
        <w:t xml:space="preserve">ef </w:t>
      </w:r>
      <w:r>
        <w:t>Departament</w:t>
      </w:r>
      <w:r w:rsidR="002747B6">
        <w:rPr>
          <w:lang w:val="en-US"/>
        </w:rPr>
        <w:t>:</w:t>
      </w:r>
      <w:r w:rsidR="002747B6">
        <w:rPr>
          <w:b/>
        </w:rPr>
        <w:t xml:space="preserve">           _____________</w:t>
      </w:r>
      <w:r w:rsidR="00B97E71">
        <w:rPr>
          <w:b/>
        </w:rPr>
        <w:t xml:space="preserve"> </w:t>
      </w:r>
      <w:r w:rsidR="00B97E71">
        <w:rPr>
          <w:b/>
        </w:rPr>
        <w:t>Vsevolod Arnaut,</w:t>
      </w:r>
      <w:r w:rsidR="00B97E71" w:rsidRPr="007D2D60">
        <w:rPr>
          <w:b/>
        </w:rPr>
        <w:t xml:space="preserve"> </w:t>
      </w:r>
      <w:r w:rsidR="00B97E71">
        <w:rPr>
          <w:b/>
        </w:rPr>
        <w:t>dr., conf.</w:t>
      </w:r>
      <w:bookmarkStart w:id="0" w:name="_GoBack"/>
      <w:bookmarkEnd w:id="0"/>
    </w:p>
    <w:p w:rsidR="006F52E0" w:rsidRPr="007D2D60" w:rsidRDefault="006F52E0" w:rsidP="000A0478">
      <w:pPr>
        <w:spacing w:line="360" w:lineRule="auto"/>
        <w:ind w:firstLine="357"/>
      </w:pPr>
      <w:r w:rsidRPr="007D2D60">
        <w:t>(semnătura)</w:t>
      </w:r>
    </w:p>
    <w:p w:rsidR="006F52E0" w:rsidRPr="007D2D60" w:rsidRDefault="006F52E0" w:rsidP="000A0478">
      <w:pPr>
        <w:spacing w:line="360" w:lineRule="auto"/>
        <w:ind w:firstLine="357"/>
      </w:pPr>
    </w:p>
    <w:p w:rsidR="006F52E0" w:rsidRPr="007D2D60" w:rsidRDefault="006F52E0" w:rsidP="000A0478">
      <w:pPr>
        <w:spacing w:line="360" w:lineRule="auto"/>
        <w:ind w:firstLine="357"/>
      </w:pPr>
      <w:r w:rsidRPr="007D2D60">
        <w:t>Conducător ştiinţific:</w:t>
      </w:r>
      <w:r w:rsidRPr="007D2D60">
        <w:rPr>
          <w:b/>
        </w:rPr>
        <w:t xml:space="preserve">     _____________ </w:t>
      </w:r>
      <w:r w:rsidR="002747B6">
        <w:rPr>
          <w:b/>
        </w:rPr>
        <w:t>Vsevolod Arnaut</w:t>
      </w:r>
      <w:r w:rsidR="00006AA7">
        <w:rPr>
          <w:b/>
        </w:rPr>
        <w:t>,</w:t>
      </w:r>
      <w:r w:rsidRPr="007D2D60">
        <w:rPr>
          <w:b/>
        </w:rPr>
        <w:t xml:space="preserve"> </w:t>
      </w:r>
      <w:r w:rsidR="00BC4C07">
        <w:rPr>
          <w:b/>
        </w:rPr>
        <w:t>dr., conf.</w:t>
      </w:r>
    </w:p>
    <w:p w:rsidR="006F52E0" w:rsidRPr="007D2D60" w:rsidRDefault="006F52E0" w:rsidP="000A0478">
      <w:pPr>
        <w:spacing w:line="360" w:lineRule="auto"/>
        <w:ind w:firstLine="357"/>
      </w:pPr>
      <w:r w:rsidRPr="007D2D60">
        <w:t>(semnătura)</w:t>
      </w:r>
    </w:p>
    <w:p w:rsidR="003043A7" w:rsidRPr="007D2D60" w:rsidRDefault="003043A7" w:rsidP="000A0478">
      <w:pPr>
        <w:spacing w:line="360" w:lineRule="auto"/>
        <w:ind w:firstLine="357"/>
      </w:pPr>
    </w:p>
    <w:p w:rsidR="00CF7FE6" w:rsidRDefault="006F52E0" w:rsidP="00CF7FE6">
      <w:pPr>
        <w:spacing w:line="360" w:lineRule="auto"/>
        <w:ind w:firstLine="357"/>
      </w:pPr>
      <w:r w:rsidRPr="007D2D60">
        <w:t xml:space="preserve">Autorul:       </w:t>
      </w:r>
      <w:r w:rsidR="002747B6">
        <w:t xml:space="preserve">                  _____________</w:t>
      </w:r>
      <w:r w:rsidR="00CF7FE6" w:rsidRPr="00CF7FE6">
        <w:t xml:space="preserve"> </w:t>
      </w:r>
      <w:r w:rsidR="00BC4C07">
        <w:rPr>
          <w:b/>
        </w:rPr>
        <w:t>Dascăl Alexandru</w:t>
      </w:r>
    </w:p>
    <w:p w:rsidR="00DC415D" w:rsidRDefault="00DC415D" w:rsidP="00CF7FE6">
      <w:pPr>
        <w:spacing w:line="360" w:lineRule="auto"/>
        <w:ind w:firstLine="357"/>
      </w:pPr>
      <w:r>
        <w:t>(semnătura)</w:t>
      </w:r>
      <w:r w:rsidR="00200E1A">
        <w:tab/>
      </w:r>
    </w:p>
    <w:p w:rsidR="00200E1A" w:rsidRDefault="00200E1A" w:rsidP="00200E1A">
      <w:pPr>
        <w:tabs>
          <w:tab w:val="left" w:pos="4560"/>
        </w:tabs>
        <w:spacing w:line="360" w:lineRule="auto"/>
        <w:ind w:firstLine="357"/>
      </w:pPr>
    </w:p>
    <w:p w:rsidR="00A06884" w:rsidRPr="007D2D60" w:rsidRDefault="00A06884" w:rsidP="00200E1A">
      <w:pPr>
        <w:tabs>
          <w:tab w:val="left" w:pos="4560"/>
        </w:tabs>
        <w:spacing w:line="360" w:lineRule="auto"/>
        <w:ind w:firstLine="357"/>
      </w:pPr>
    </w:p>
    <w:p w:rsidR="00E573B7" w:rsidRPr="007D2D60" w:rsidRDefault="00E573B7" w:rsidP="00676730">
      <w:pPr>
        <w:pStyle w:val="Default"/>
        <w:spacing w:line="360" w:lineRule="auto"/>
        <w:jc w:val="center"/>
        <w:rPr>
          <w:b/>
          <w:bCs/>
          <w:caps/>
          <w:lang w:val="ro-RO"/>
        </w:rPr>
      </w:pPr>
      <w:r w:rsidRPr="007D2D60">
        <w:rPr>
          <w:b/>
          <w:bCs/>
          <w:caps/>
          <w:lang w:val="ro-RO"/>
        </w:rPr>
        <w:t>Chişinău-2016</w:t>
      </w:r>
      <w:r w:rsidRPr="007D2D60">
        <w:rPr>
          <w:b/>
          <w:bCs/>
          <w:caps/>
          <w:lang w:val="ro-RO"/>
        </w:rPr>
        <w:br w:type="page"/>
      </w:r>
    </w:p>
    <w:sdt>
      <w:sdtPr>
        <w:rPr>
          <w:rFonts w:asciiTheme="minorHAnsi" w:hAnsiTheme="minorHAnsi"/>
          <w:b/>
          <w:sz w:val="22"/>
        </w:rPr>
        <w:id w:val="-816028233"/>
        <w:docPartObj>
          <w:docPartGallery w:val="Table of Contents"/>
          <w:docPartUnique/>
        </w:docPartObj>
      </w:sdtPr>
      <w:sdtEndPr>
        <w:rPr>
          <w:rFonts w:ascii="Times New Roman" w:hAnsi="Times New Roman"/>
          <w:b w:val="0"/>
          <w:bCs/>
          <w:noProof/>
          <w:sz w:val="24"/>
        </w:rPr>
      </w:sdtEndPr>
      <w:sdtContent>
        <w:bookmarkStart w:id="1" w:name="_Toc450580661" w:displacedByCustomXml="prev"/>
        <w:p w:rsidR="009A77D6" w:rsidRPr="00152F3C" w:rsidRDefault="009A77D6" w:rsidP="00152F3C">
          <w:pPr>
            <w:spacing w:line="360" w:lineRule="auto"/>
            <w:jc w:val="center"/>
            <w:rPr>
              <w:rStyle w:val="Heading1Char"/>
            </w:rPr>
          </w:pPr>
          <w:r w:rsidRPr="00152F3C">
            <w:rPr>
              <w:rStyle w:val="Heading1Char"/>
            </w:rPr>
            <w:t>CUPRINS</w:t>
          </w:r>
          <w:bookmarkEnd w:id="1"/>
        </w:p>
        <w:p w:rsidR="004056D9" w:rsidRDefault="00E51E77">
          <w:pPr>
            <w:pStyle w:val="TOC1"/>
            <w:tabs>
              <w:tab w:val="right" w:leader="dot" w:pos="9678"/>
            </w:tabs>
            <w:rPr>
              <w:rFonts w:asciiTheme="minorHAnsi" w:eastAsiaTheme="minorEastAsia" w:hAnsiTheme="minorHAnsi"/>
              <w:noProof/>
              <w:sz w:val="22"/>
              <w:lang w:eastAsia="ro-RO"/>
            </w:rPr>
          </w:pPr>
          <w:r w:rsidRPr="007D2D60">
            <w:fldChar w:fldCharType="begin"/>
          </w:r>
          <w:r w:rsidR="009A77D6" w:rsidRPr="007D2D60">
            <w:instrText xml:space="preserve"> TOC \o "1-3" \h \z \u </w:instrText>
          </w:r>
          <w:r w:rsidRPr="007D2D60">
            <w:fldChar w:fldCharType="separate"/>
          </w:r>
          <w:hyperlink w:anchor="_Toc453190774" w:history="1">
            <w:r w:rsidR="004056D9" w:rsidRPr="00AC2198">
              <w:rPr>
                <w:rStyle w:val="Hyperlink"/>
                <w:noProof/>
              </w:rPr>
              <w:t>LISTA ABREVIERILOR</w:t>
            </w:r>
            <w:r w:rsidR="004056D9">
              <w:rPr>
                <w:noProof/>
                <w:webHidden/>
              </w:rPr>
              <w:tab/>
            </w:r>
            <w:r w:rsidR="004056D9">
              <w:rPr>
                <w:noProof/>
                <w:webHidden/>
              </w:rPr>
              <w:fldChar w:fldCharType="begin"/>
            </w:r>
            <w:r w:rsidR="004056D9">
              <w:rPr>
                <w:noProof/>
                <w:webHidden/>
              </w:rPr>
              <w:instrText xml:space="preserve"> PAGEREF _Toc453190774 \h </w:instrText>
            </w:r>
            <w:r w:rsidR="004056D9">
              <w:rPr>
                <w:noProof/>
                <w:webHidden/>
              </w:rPr>
            </w:r>
            <w:r w:rsidR="004056D9">
              <w:rPr>
                <w:noProof/>
                <w:webHidden/>
              </w:rPr>
              <w:fldChar w:fldCharType="separate"/>
            </w:r>
            <w:r w:rsidR="004056D9">
              <w:rPr>
                <w:noProof/>
                <w:webHidden/>
              </w:rPr>
              <w:t>3</w:t>
            </w:r>
            <w:r w:rsidR="004056D9">
              <w:rPr>
                <w:noProof/>
                <w:webHidden/>
              </w:rPr>
              <w:fldChar w:fldCharType="end"/>
            </w:r>
          </w:hyperlink>
        </w:p>
        <w:p w:rsidR="004056D9" w:rsidRDefault="004056D9">
          <w:pPr>
            <w:pStyle w:val="TOC1"/>
            <w:tabs>
              <w:tab w:val="right" w:leader="dot" w:pos="9678"/>
            </w:tabs>
            <w:rPr>
              <w:rFonts w:asciiTheme="minorHAnsi" w:eastAsiaTheme="minorEastAsia" w:hAnsiTheme="minorHAnsi"/>
              <w:noProof/>
              <w:sz w:val="22"/>
              <w:lang w:eastAsia="ro-RO"/>
            </w:rPr>
          </w:pPr>
          <w:hyperlink w:anchor="_Toc453190775" w:history="1">
            <w:r w:rsidRPr="00AC2198">
              <w:rPr>
                <w:rStyle w:val="Hyperlink"/>
                <w:noProof/>
              </w:rPr>
              <w:t>ADNOTARE</w:t>
            </w:r>
            <w:r>
              <w:rPr>
                <w:noProof/>
                <w:webHidden/>
              </w:rPr>
              <w:tab/>
            </w:r>
            <w:r>
              <w:rPr>
                <w:noProof/>
                <w:webHidden/>
              </w:rPr>
              <w:fldChar w:fldCharType="begin"/>
            </w:r>
            <w:r>
              <w:rPr>
                <w:noProof/>
                <w:webHidden/>
              </w:rPr>
              <w:instrText xml:space="preserve"> PAGEREF _Toc453190775 \h </w:instrText>
            </w:r>
            <w:r>
              <w:rPr>
                <w:noProof/>
                <w:webHidden/>
              </w:rPr>
            </w:r>
            <w:r>
              <w:rPr>
                <w:noProof/>
                <w:webHidden/>
              </w:rPr>
              <w:fldChar w:fldCharType="separate"/>
            </w:r>
            <w:r>
              <w:rPr>
                <w:noProof/>
                <w:webHidden/>
              </w:rPr>
              <w:t>4</w:t>
            </w:r>
            <w:r>
              <w:rPr>
                <w:noProof/>
                <w:webHidden/>
              </w:rPr>
              <w:fldChar w:fldCharType="end"/>
            </w:r>
          </w:hyperlink>
        </w:p>
        <w:p w:rsidR="004056D9" w:rsidRDefault="004056D9">
          <w:pPr>
            <w:pStyle w:val="TOC1"/>
            <w:tabs>
              <w:tab w:val="right" w:leader="dot" w:pos="9678"/>
            </w:tabs>
            <w:rPr>
              <w:rFonts w:asciiTheme="minorHAnsi" w:eastAsiaTheme="minorEastAsia" w:hAnsiTheme="minorHAnsi"/>
              <w:noProof/>
              <w:sz w:val="22"/>
              <w:lang w:eastAsia="ro-RO"/>
            </w:rPr>
          </w:pPr>
          <w:hyperlink w:anchor="_Toc453190776" w:history="1">
            <w:r w:rsidRPr="00AC2198">
              <w:rPr>
                <w:rStyle w:val="Hyperlink"/>
                <w:noProof/>
              </w:rPr>
              <w:t>ADNOTATION</w:t>
            </w:r>
            <w:r>
              <w:rPr>
                <w:noProof/>
                <w:webHidden/>
              </w:rPr>
              <w:tab/>
            </w:r>
            <w:r>
              <w:rPr>
                <w:noProof/>
                <w:webHidden/>
              </w:rPr>
              <w:fldChar w:fldCharType="begin"/>
            </w:r>
            <w:r>
              <w:rPr>
                <w:noProof/>
                <w:webHidden/>
              </w:rPr>
              <w:instrText xml:space="preserve"> PAGEREF _Toc453190776 \h </w:instrText>
            </w:r>
            <w:r>
              <w:rPr>
                <w:noProof/>
                <w:webHidden/>
              </w:rPr>
            </w:r>
            <w:r>
              <w:rPr>
                <w:noProof/>
                <w:webHidden/>
              </w:rPr>
              <w:fldChar w:fldCharType="separate"/>
            </w:r>
            <w:r>
              <w:rPr>
                <w:noProof/>
                <w:webHidden/>
              </w:rPr>
              <w:t>5</w:t>
            </w:r>
            <w:r>
              <w:rPr>
                <w:noProof/>
                <w:webHidden/>
              </w:rPr>
              <w:fldChar w:fldCharType="end"/>
            </w:r>
          </w:hyperlink>
        </w:p>
        <w:p w:rsidR="004056D9" w:rsidRDefault="004056D9">
          <w:pPr>
            <w:pStyle w:val="TOC1"/>
            <w:tabs>
              <w:tab w:val="right" w:leader="dot" w:pos="9678"/>
            </w:tabs>
            <w:rPr>
              <w:rFonts w:asciiTheme="minorHAnsi" w:eastAsiaTheme="minorEastAsia" w:hAnsiTheme="minorHAnsi"/>
              <w:noProof/>
              <w:sz w:val="22"/>
              <w:lang w:eastAsia="ro-RO"/>
            </w:rPr>
          </w:pPr>
          <w:hyperlink w:anchor="_Toc453190777" w:history="1">
            <w:r w:rsidRPr="00AC2198">
              <w:rPr>
                <w:rStyle w:val="Hyperlink"/>
                <w:noProof/>
              </w:rPr>
              <w:t>INTRODUCERE</w:t>
            </w:r>
            <w:r>
              <w:rPr>
                <w:noProof/>
                <w:webHidden/>
              </w:rPr>
              <w:tab/>
            </w:r>
            <w:r>
              <w:rPr>
                <w:noProof/>
                <w:webHidden/>
              </w:rPr>
              <w:fldChar w:fldCharType="begin"/>
            </w:r>
            <w:r>
              <w:rPr>
                <w:noProof/>
                <w:webHidden/>
              </w:rPr>
              <w:instrText xml:space="preserve"> PAGEREF _Toc453190777 \h </w:instrText>
            </w:r>
            <w:r>
              <w:rPr>
                <w:noProof/>
                <w:webHidden/>
              </w:rPr>
            </w:r>
            <w:r>
              <w:rPr>
                <w:noProof/>
                <w:webHidden/>
              </w:rPr>
              <w:fldChar w:fldCharType="separate"/>
            </w:r>
            <w:r>
              <w:rPr>
                <w:noProof/>
                <w:webHidden/>
              </w:rPr>
              <w:t>6</w:t>
            </w:r>
            <w:r>
              <w:rPr>
                <w:noProof/>
                <w:webHidden/>
              </w:rPr>
              <w:fldChar w:fldCharType="end"/>
            </w:r>
          </w:hyperlink>
        </w:p>
        <w:p w:rsidR="004056D9" w:rsidRDefault="004056D9">
          <w:pPr>
            <w:pStyle w:val="TOC1"/>
            <w:tabs>
              <w:tab w:val="right" w:leader="dot" w:pos="9678"/>
            </w:tabs>
            <w:rPr>
              <w:rFonts w:asciiTheme="minorHAnsi" w:eastAsiaTheme="minorEastAsia" w:hAnsiTheme="minorHAnsi"/>
              <w:noProof/>
              <w:sz w:val="22"/>
              <w:lang w:eastAsia="ro-RO"/>
            </w:rPr>
          </w:pPr>
          <w:hyperlink w:anchor="_Toc453190778" w:history="1">
            <w:r w:rsidRPr="00AC2198">
              <w:rPr>
                <w:rStyle w:val="Hyperlink"/>
                <w:noProof/>
              </w:rPr>
              <w:t>I. TEHNOLOGIILE .NET PENTRU BAZELE DE DATE</w:t>
            </w:r>
            <w:r>
              <w:rPr>
                <w:noProof/>
                <w:webHidden/>
              </w:rPr>
              <w:tab/>
            </w:r>
            <w:r>
              <w:rPr>
                <w:noProof/>
                <w:webHidden/>
              </w:rPr>
              <w:fldChar w:fldCharType="begin"/>
            </w:r>
            <w:r>
              <w:rPr>
                <w:noProof/>
                <w:webHidden/>
              </w:rPr>
              <w:instrText xml:space="preserve"> PAGEREF _Toc453190778 \h </w:instrText>
            </w:r>
            <w:r>
              <w:rPr>
                <w:noProof/>
                <w:webHidden/>
              </w:rPr>
            </w:r>
            <w:r>
              <w:rPr>
                <w:noProof/>
                <w:webHidden/>
              </w:rPr>
              <w:fldChar w:fldCharType="separate"/>
            </w:r>
            <w:r>
              <w:rPr>
                <w:noProof/>
                <w:webHidden/>
              </w:rPr>
              <w:t>8</w:t>
            </w:r>
            <w:r>
              <w:rPr>
                <w:noProof/>
                <w:webHidden/>
              </w:rPr>
              <w:fldChar w:fldCharType="end"/>
            </w:r>
          </w:hyperlink>
        </w:p>
        <w:p w:rsidR="004056D9" w:rsidRDefault="004056D9">
          <w:pPr>
            <w:pStyle w:val="TOC2"/>
            <w:tabs>
              <w:tab w:val="right" w:leader="dot" w:pos="9678"/>
            </w:tabs>
            <w:rPr>
              <w:rFonts w:asciiTheme="minorHAnsi" w:eastAsiaTheme="minorEastAsia" w:hAnsiTheme="minorHAnsi"/>
              <w:noProof/>
              <w:sz w:val="22"/>
              <w:lang w:eastAsia="ro-RO"/>
            </w:rPr>
          </w:pPr>
          <w:hyperlink w:anchor="_Toc453190779" w:history="1">
            <w:r w:rsidRPr="00AC2198">
              <w:rPr>
                <w:rStyle w:val="Hyperlink"/>
                <w:noProof/>
              </w:rPr>
              <w:t>1.1. Concepte fundamentale ale modelelor de stocare a datelor</w:t>
            </w:r>
            <w:r>
              <w:rPr>
                <w:noProof/>
                <w:webHidden/>
              </w:rPr>
              <w:tab/>
            </w:r>
            <w:r>
              <w:rPr>
                <w:noProof/>
                <w:webHidden/>
              </w:rPr>
              <w:fldChar w:fldCharType="begin"/>
            </w:r>
            <w:r>
              <w:rPr>
                <w:noProof/>
                <w:webHidden/>
              </w:rPr>
              <w:instrText xml:space="preserve"> PAGEREF _Toc453190779 \h </w:instrText>
            </w:r>
            <w:r>
              <w:rPr>
                <w:noProof/>
                <w:webHidden/>
              </w:rPr>
            </w:r>
            <w:r>
              <w:rPr>
                <w:noProof/>
                <w:webHidden/>
              </w:rPr>
              <w:fldChar w:fldCharType="separate"/>
            </w:r>
            <w:r>
              <w:rPr>
                <w:noProof/>
                <w:webHidden/>
              </w:rPr>
              <w:t>8</w:t>
            </w:r>
            <w:r>
              <w:rPr>
                <w:noProof/>
                <w:webHidden/>
              </w:rPr>
              <w:fldChar w:fldCharType="end"/>
            </w:r>
          </w:hyperlink>
        </w:p>
        <w:p w:rsidR="004056D9" w:rsidRDefault="004056D9">
          <w:pPr>
            <w:pStyle w:val="TOC2"/>
            <w:tabs>
              <w:tab w:val="right" w:leader="dot" w:pos="9678"/>
            </w:tabs>
            <w:rPr>
              <w:rFonts w:asciiTheme="minorHAnsi" w:eastAsiaTheme="minorEastAsia" w:hAnsiTheme="minorHAnsi"/>
              <w:noProof/>
              <w:sz w:val="22"/>
              <w:lang w:eastAsia="ro-RO"/>
            </w:rPr>
          </w:pPr>
          <w:hyperlink w:anchor="_Toc453190780" w:history="1">
            <w:r w:rsidRPr="00AC2198">
              <w:rPr>
                <w:rStyle w:val="Hyperlink"/>
                <w:noProof/>
              </w:rPr>
              <w:t>1.2. Tehnologia ADO.NET</w:t>
            </w:r>
            <w:r>
              <w:rPr>
                <w:noProof/>
                <w:webHidden/>
              </w:rPr>
              <w:tab/>
            </w:r>
            <w:r>
              <w:rPr>
                <w:noProof/>
                <w:webHidden/>
              </w:rPr>
              <w:fldChar w:fldCharType="begin"/>
            </w:r>
            <w:r>
              <w:rPr>
                <w:noProof/>
                <w:webHidden/>
              </w:rPr>
              <w:instrText xml:space="preserve"> PAGEREF _Toc453190780 \h </w:instrText>
            </w:r>
            <w:r>
              <w:rPr>
                <w:noProof/>
                <w:webHidden/>
              </w:rPr>
            </w:r>
            <w:r>
              <w:rPr>
                <w:noProof/>
                <w:webHidden/>
              </w:rPr>
              <w:fldChar w:fldCharType="separate"/>
            </w:r>
            <w:r>
              <w:rPr>
                <w:noProof/>
                <w:webHidden/>
              </w:rPr>
              <w:t>12</w:t>
            </w:r>
            <w:r>
              <w:rPr>
                <w:noProof/>
                <w:webHidden/>
              </w:rPr>
              <w:fldChar w:fldCharType="end"/>
            </w:r>
          </w:hyperlink>
        </w:p>
        <w:p w:rsidR="004056D9" w:rsidRDefault="004056D9">
          <w:pPr>
            <w:pStyle w:val="TOC3"/>
            <w:tabs>
              <w:tab w:val="right" w:leader="dot" w:pos="9678"/>
            </w:tabs>
            <w:rPr>
              <w:rFonts w:asciiTheme="minorHAnsi" w:eastAsiaTheme="minorEastAsia" w:hAnsiTheme="minorHAnsi"/>
              <w:noProof/>
              <w:sz w:val="22"/>
              <w:lang w:eastAsia="ro-RO"/>
            </w:rPr>
          </w:pPr>
          <w:hyperlink w:anchor="_Toc453190781" w:history="1">
            <w:r w:rsidRPr="00AC2198">
              <w:rPr>
                <w:rStyle w:val="Hyperlink"/>
                <w:noProof/>
              </w:rPr>
              <w:t>1.2.2. ADO.NET metoda conectată</w:t>
            </w:r>
            <w:r>
              <w:rPr>
                <w:noProof/>
                <w:webHidden/>
              </w:rPr>
              <w:tab/>
            </w:r>
            <w:r>
              <w:rPr>
                <w:noProof/>
                <w:webHidden/>
              </w:rPr>
              <w:fldChar w:fldCharType="begin"/>
            </w:r>
            <w:r>
              <w:rPr>
                <w:noProof/>
                <w:webHidden/>
              </w:rPr>
              <w:instrText xml:space="preserve"> PAGEREF _Toc453190781 \h </w:instrText>
            </w:r>
            <w:r>
              <w:rPr>
                <w:noProof/>
                <w:webHidden/>
              </w:rPr>
            </w:r>
            <w:r>
              <w:rPr>
                <w:noProof/>
                <w:webHidden/>
              </w:rPr>
              <w:fldChar w:fldCharType="separate"/>
            </w:r>
            <w:r>
              <w:rPr>
                <w:noProof/>
                <w:webHidden/>
              </w:rPr>
              <w:t>17</w:t>
            </w:r>
            <w:r>
              <w:rPr>
                <w:noProof/>
                <w:webHidden/>
              </w:rPr>
              <w:fldChar w:fldCharType="end"/>
            </w:r>
          </w:hyperlink>
        </w:p>
        <w:p w:rsidR="004056D9" w:rsidRDefault="004056D9">
          <w:pPr>
            <w:pStyle w:val="TOC3"/>
            <w:tabs>
              <w:tab w:val="right" w:leader="dot" w:pos="9678"/>
            </w:tabs>
            <w:rPr>
              <w:rFonts w:asciiTheme="minorHAnsi" w:eastAsiaTheme="minorEastAsia" w:hAnsiTheme="minorHAnsi"/>
              <w:noProof/>
              <w:sz w:val="22"/>
              <w:lang w:eastAsia="ro-RO"/>
            </w:rPr>
          </w:pPr>
          <w:hyperlink w:anchor="_Toc453190782" w:history="1">
            <w:r w:rsidRPr="00AC2198">
              <w:rPr>
                <w:rStyle w:val="Hyperlink"/>
                <w:noProof/>
              </w:rPr>
              <w:t>1.2.2. ADO.NET metoda deconectată</w:t>
            </w:r>
            <w:r>
              <w:rPr>
                <w:noProof/>
                <w:webHidden/>
              </w:rPr>
              <w:tab/>
            </w:r>
            <w:r>
              <w:rPr>
                <w:noProof/>
                <w:webHidden/>
              </w:rPr>
              <w:fldChar w:fldCharType="begin"/>
            </w:r>
            <w:r>
              <w:rPr>
                <w:noProof/>
                <w:webHidden/>
              </w:rPr>
              <w:instrText xml:space="preserve"> PAGEREF _Toc453190782 \h </w:instrText>
            </w:r>
            <w:r>
              <w:rPr>
                <w:noProof/>
                <w:webHidden/>
              </w:rPr>
            </w:r>
            <w:r>
              <w:rPr>
                <w:noProof/>
                <w:webHidden/>
              </w:rPr>
              <w:fldChar w:fldCharType="separate"/>
            </w:r>
            <w:r>
              <w:rPr>
                <w:noProof/>
                <w:webHidden/>
              </w:rPr>
              <w:t>18</w:t>
            </w:r>
            <w:r>
              <w:rPr>
                <w:noProof/>
                <w:webHidden/>
              </w:rPr>
              <w:fldChar w:fldCharType="end"/>
            </w:r>
          </w:hyperlink>
        </w:p>
        <w:p w:rsidR="004056D9" w:rsidRDefault="004056D9">
          <w:pPr>
            <w:pStyle w:val="TOC2"/>
            <w:tabs>
              <w:tab w:val="right" w:leader="dot" w:pos="9678"/>
            </w:tabs>
            <w:rPr>
              <w:rFonts w:asciiTheme="minorHAnsi" w:eastAsiaTheme="minorEastAsia" w:hAnsiTheme="minorHAnsi"/>
              <w:noProof/>
              <w:sz w:val="22"/>
              <w:lang w:eastAsia="ro-RO"/>
            </w:rPr>
          </w:pPr>
          <w:hyperlink w:anchor="_Toc453190783" w:history="1">
            <w:r w:rsidRPr="00AC2198">
              <w:rPr>
                <w:rStyle w:val="Hyperlink"/>
                <w:noProof/>
              </w:rPr>
              <w:t>1.3. Tehnologia Entity Framework</w:t>
            </w:r>
            <w:r>
              <w:rPr>
                <w:noProof/>
                <w:webHidden/>
              </w:rPr>
              <w:tab/>
            </w:r>
            <w:r>
              <w:rPr>
                <w:noProof/>
                <w:webHidden/>
              </w:rPr>
              <w:fldChar w:fldCharType="begin"/>
            </w:r>
            <w:r>
              <w:rPr>
                <w:noProof/>
                <w:webHidden/>
              </w:rPr>
              <w:instrText xml:space="preserve"> PAGEREF _Toc453190783 \h </w:instrText>
            </w:r>
            <w:r>
              <w:rPr>
                <w:noProof/>
                <w:webHidden/>
              </w:rPr>
            </w:r>
            <w:r>
              <w:rPr>
                <w:noProof/>
                <w:webHidden/>
              </w:rPr>
              <w:fldChar w:fldCharType="separate"/>
            </w:r>
            <w:r>
              <w:rPr>
                <w:noProof/>
                <w:webHidden/>
              </w:rPr>
              <w:t>19</w:t>
            </w:r>
            <w:r>
              <w:rPr>
                <w:noProof/>
                <w:webHidden/>
              </w:rPr>
              <w:fldChar w:fldCharType="end"/>
            </w:r>
          </w:hyperlink>
        </w:p>
        <w:p w:rsidR="004056D9" w:rsidRDefault="004056D9">
          <w:pPr>
            <w:pStyle w:val="TOC1"/>
            <w:tabs>
              <w:tab w:val="right" w:leader="dot" w:pos="9678"/>
            </w:tabs>
            <w:rPr>
              <w:rFonts w:asciiTheme="minorHAnsi" w:eastAsiaTheme="minorEastAsia" w:hAnsiTheme="minorHAnsi"/>
              <w:noProof/>
              <w:sz w:val="22"/>
              <w:lang w:eastAsia="ro-RO"/>
            </w:rPr>
          </w:pPr>
          <w:hyperlink w:anchor="_Toc453190784" w:history="1">
            <w:r w:rsidRPr="00AC2198">
              <w:rPr>
                <w:rStyle w:val="Hyperlink"/>
                <w:noProof/>
              </w:rPr>
              <w:t>II. DEZVOLTAREA UNEI APLICAȚII UTILIZÎND TEHNOLGIA ENTITY FRAMEWORK</w:t>
            </w:r>
            <w:r>
              <w:rPr>
                <w:noProof/>
                <w:webHidden/>
              </w:rPr>
              <w:tab/>
            </w:r>
            <w:r>
              <w:rPr>
                <w:noProof/>
                <w:webHidden/>
              </w:rPr>
              <w:fldChar w:fldCharType="begin"/>
            </w:r>
            <w:r>
              <w:rPr>
                <w:noProof/>
                <w:webHidden/>
              </w:rPr>
              <w:instrText xml:space="preserve"> PAGEREF _Toc453190784 \h </w:instrText>
            </w:r>
            <w:r>
              <w:rPr>
                <w:noProof/>
                <w:webHidden/>
              </w:rPr>
            </w:r>
            <w:r>
              <w:rPr>
                <w:noProof/>
                <w:webHidden/>
              </w:rPr>
              <w:fldChar w:fldCharType="separate"/>
            </w:r>
            <w:r>
              <w:rPr>
                <w:noProof/>
                <w:webHidden/>
              </w:rPr>
              <w:t>22</w:t>
            </w:r>
            <w:r>
              <w:rPr>
                <w:noProof/>
                <w:webHidden/>
              </w:rPr>
              <w:fldChar w:fldCharType="end"/>
            </w:r>
          </w:hyperlink>
        </w:p>
        <w:p w:rsidR="004056D9" w:rsidRDefault="004056D9">
          <w:pPr>
            <w:pStyle w:val="TOC2"/>
            <w:tabs>
              <w:tab w:val="right" w:leader="dot" w:pos="9678"/>
            </w:tabs>
            <w:rPr>
              <w:rFonts w:asciiTheme="minorHAnsi" w:eastAsiaTheme="minorEastAsia" w:hAnsiTheme="minorHAnsi"/>
              <w:noProof/>
              <w:sz w:val="22"/>
              <w:lang w:eastAsia="ro-RO"/>
            </w:rPr>
          </w:pPr>
          <w:hyperlink w:anchor="_Toc453190785" w:history="1">
            <w:r w:rsidRPr="00AC2198">
              <w:rPr>
                <w:rStyle w:val="Hyperlink"/>
                <w:noProof/>
              </w:rPr>
              <w:t>2.1. Proiectarea Aplicației</w:t>
            </w:r>
            <w:r>
              <w:rPr>
                <w:noProof/>
                <w:webHidden/>
              </w:rPr>
              <w:tab/>
            </w:r>
            <w:r>
              <w:rPr>
                <w:noProof/>
                <w:webHidden/>
              </w:rPr>
              <w:fldChar w:fldCharType="begin"/>
            </w:r>
            <w:r>
              <w:rPr>
                <w:noProof/>
                <w:webHidden/>
              </w:rPr>
              <w:instrText xml:space="preserve"> PAGEREF _Toc453190785 \h </w:instrText>
            </w:r>
            <w:r>
              <w:rPr>
                <w:noProof/>
                <w:webHidden/>
              </w:rPr>
            </w:r>
            <w:r>
              <w:rPr>
                <w:noProof/>
                <w:webHidden/>
              </w:rPr>
              <w:fldChar w:fldCharType="separate"/>
            </w:r>
            <w:r>
              <w:rPr>
                <w:noProof/>
                <w:webHidden/>
              </w:rPr>
              <w:t>22</w:t>
            </w:r>
            <w:r>
              <w:rPr>
                <w:noProof/>
                <w:webHidden/>
              </w:rPr>
              <w:fldChar w:fldCharType="end"/>
            </w:r>
          </w:hyperlink>
        </w:p>
        <w:p w:rsidR="004056D9" w:rsidRDefault="004056D9">
          <w:pPr>
            <w:pStyle w:val="TOC3"/>
            <w:tabs>
              <w:tab w:val="right" w:leader="dot" w:pos="9678"/>
            </w:tabs>
            <w:rPr>
              <w:rFonts w:asciiTheme="minorHAnsi" w:eastAsiaTheme="minorEastAsia" w:hAnsiTheme="minorHAnsi"/>
              <w:noProof/>
              <w:sz w:val="22"/>
              <w:lang w:eastAsia="ro-RO"/>
            </w:rPr>
          </w:pPr>
          <w:hyperlink w:anchor="_Toc453190786" w:history="1">
            <w:r w:rsidRPr="00AC2198">
              <w:rPr>
                <w:rStyle w:val="Hyperlink"/>
                <w:noProof/>
              </w:rPr>
              <w:t>2.1.1. Structura Organizației</w:t>
            </w:r>
            <w:r>
              <w:rPr>
                <w:noProof/>
                <w:webHidden/>
              </w:rPr>
              <w:tab/>
            </w:r>
            <w:r>
              <w:rPr>
                <w:noProof/>
                <w:webHidden/>
              </w:rPr>
              <w:fldChar w:fldCharType="begin"/>
            </w:r>
            <w:r>
              <w:rPr>
                <w:noProof/>
                <w:webHidden/>
              </w:rPr>
              <w:instrText xml:space="preserve"> PAGEREF _Toc453190786 \h </w:instrText>
            </w:r>
            <w:r>
              <w:rPr>
                <w:noProof/>
                <w:webHidden/>
              </w:rPr>
            </w:r>
            <w:r>
              <w:rPr>
                <w:noProof/>
                <w:webHidden/>
              </w:rPr>
              <w:fldChar w:fldCharType="separate"/>
            </w:r>
            <w:r>
              <w:rPr>
                <w:noProof/>
                <w:webHidden/>
              </w:rPr>
              <w:t>22</w:t>
            </w:r>
            <w:r>
              <w:rPr>
                <w:noProof/>
                <w:webHidden/>
              </w:rPr>
              <w:fldChar w:fldCharType="end"/>
            </w:r>
          </w:hyperlink>
        </w:p>
        <w:p w:rsidR="004056D9" w:rsidRDefault="004056D9">
          <w:pPr>
            <w:pStyle w:val="TOC3"/>
            <w:tabs>
              <w:tab w:val="right" w:leader="dot" w:pos="9678"/>
            </w:tabs>
            <w:rPr>
              <w:rFonts w:asciiTheme="minorHAnsi" w:eastAsiaTheme="minorEastAsia" w:hAnsiTheme="minorHAnsi"/>
              <w:noProof/>
              <w:sz w:val="22"/>
              <w:lang w:eastAsia="ro-RO"/>
            </w:rPr>
          </w:pPr>
          <w:hyperlink w:anchor="_Toc453190787" w:history="1">
            <w:r w:rsidRPr="00AC2198">
              <w:rPr>
                <w:rStyle w:val="Hyperlink"/>
                <w:noProof/>
              </w:rPr>
              <w:t>2.1.2. Cerințele față de sistemul informatic</w:t>
            </w:r>
            <w:r>
              <w:rPr>
                <w:noProof/>
                <w:webHidden/>
              </w:rPr>
              <w:tab/>
            </w:r>
            <w:r>
              <w:rPr>
                <w:noProof/>
                <w:webHidden/>
              </w:rPr>
              <w:fldChar w:fldCharType="begin"/>
            </w:r>
            <w:r>
              <w:rPr>
                <w:noProof/>
                <w:webHidden/>
              </w:rPr>
              <w:instrText xml:space="preserve"> PAGEREF _Toc453190787 \h </w:instrText>
            </w:r>
            <w:r>
              <w:rPr>
                <w:noProof/>
                <w:webHidden/>
              </w:rPr>
            </w:r>
            <w:r>
              <w:rPr>
                <w:noProof/>
                <w:webHidden/>
              </w:rPr>
              <w:fldChar w:fldCharType="separate"/>
            </w:r>
            <w:r>
              <w:rPr>
                <w:noProof/>
                <w:webHidden/>
              </w:rPr>
              <w:t>24</w:t>
            </w:r>
            <w:r>
              <w:rPr>
                <w:noProof/>
                <w:webHidden/>
              </w:rPr>
              <w:fldChar w:fldCharType="end"/>
            </w:r>
          </w:hyperlink>
        </w:p>
        <w:p w:rsidR="004056D9" w:rsidRDefault="004056D9">
          <w:pPr>
            <w:pStyle w:val="TOC2"/>
            <w:tabs>
              <w:tab w:val="right" w:leader="dot" w:pos="9678"/>
            </w:tabs>
            <w:rPr>
              <w:rFonts w:asciiTheme="minorHAnsi" w:eastAsiaTheme="minorEastAsia" w:hAnsiTheme="minorHAnsi"/>
              <w:noProof/>
              <w:sz w:val="22"/>
              <w:lang w:eastAsia="ro-RO"/>
            </w:rPr>
          </w:pPr>
          <w:hyperlink w:anchor="_Toc453190788" w:history="1">
            <w:r w:rsidRPr="00AC2198">
              <w:rPr>
                <w:rStyle w:val="Hyperlink"/>
                <w:noProof/>
              </w:rPr>
              <w:t>2.2. Realizarea Aplicației</w:t>
            </w:r>
            <w:r>
              <w:rPr>
                <w:noProof/>
                <w:webHidden/>
              </w:rPr>
              <w:tab/>
            </w:r>
            <w:r>
              <w:rPr>
                <w:noProof/>
                <w:webHidden/>
              </w:rPr>
              <w:fldChar w:fldCharType="begin"/>
            </w:r>
            <w:r>
              <w:rPr>
                <w:noProof/>
                <w:webHidden/>
              </w:rPr>
              <w:instrText xml:space="preserve"> PAGEREF _Toc453190788 \h </w:instrText>
            </w:r>
            <w:r>
              <w:rPr>
                <w:noProof/>
                <w:webHidden/>
              </w:rPr>
            </w:r>
            <w:r>
              <w:rPr>
                <w:noProof/>
                <w:webHidden/>
              </w:rPr>
              <w:fldChar w:fldCharType="separate"/>
            </w:r>
            <w:r>
              <w:rPr>
                <w:noProof/>
                <w:webHidden/>
              </w:rPr>
              <w:t>25</w:t>
            </w:r>
            <w:r>
              <w:rPr>
                <w:noProof/>
                <w:webHidden/>
              </w:rPr>
              <w:fldChar w:fldCharType="end"/>
            </w:r>
          </w:hyperlink>
        </w:p>
        <w:p w:rsidR="004056D9" w:rsidRDefault="004056D9">
          <w:pPr>
            <w:pStyle w:val="TOC2"/>
            <w:tabs>
              <w:tab w:val="right" w:leader="dot" w:pos="9678"/>
            </w:tabs>
            <w:rPr>
              <w:rFonts w:asciiTheme="minorHAnsi" w:eastAsiaTheme="minorEastAsia" w:hAnsiTheme="minorHAnsi"/>
              <w:noProof/>
              <w:sz w:val="22"/>
              <w:lang w:eastAsia="ro-RO"/>
            </w:rPr>
          </w:pPr>
          <w:hyperlink w:anchor="_Toc453190789" w:history="1">
            <w:r w:rsidRPr="00AC2198">
              <w:rPr>
                <w:rStyle w:val="Hyperlink"/>
                <w:noProof/>
              </w:rPr>
              <w:t>2.3. Funcționalitățile Aplicației</w:t>
            </w:r>
            <w:r>
              <w:rPr>
                <w:noProof/>
                <w:webHidden/>
              </w:rPr>
              <w:tab/>
            </w:r>
            <w:r>
              <w:rPr>
                <w:noProof/>
                <w:webHidden/>
              </w:rPr>
              <w:fldChar w:fldCharType="begin"/>
            </w:r>
            <w:r>
              <w:rPr>
                <w:noProof/>
                <w:webHidden/>
              </w:rPr>
              <w:instrText xml:space="preserve"> PAGEREF _Toc453190789 \h </w:instrText>
            </w:r>
            <w:r>
              <w:rPr>
                <w:noProof/>
                <w:webHidden/>
              </w:rPr>
            </w:r>
            <w:r>
              <w:rPr>
                <w:noProof/>
                <w:webHidden/>
              </w:rPr>
              <w:fldChar w:fldCharType="separate"/>
            </w:r>
            <w:r>
              <w:rPr>
                <w:noProof/>
                <w:webHidden/>
              </w:rPr>
              <w:t>31</w:t>
            </w:r>
            <w:r>
              <w:rPr>
                <w:noProof/>
                <w:webHidden/>
              </w:rPr>
              <w:fldChar w:fldCharType="end"/>
            </w:r>
          </w:hyperlink>
        </w:p>
        <w:p w:rsidR="004056D9" w:rsidRDefault="004056D9">
          <w:pPr>
            <w:pStyle w:val="TOC1"/>
            <w:tabs>
              <w:tab w:val="right" w:leader="dot" w:pos="9678"/>
            </w:tabs>
            <w:rPr>
              <w:rFonts w:asciiTheme="minorHAnsi" w:eastAsiaTheme="minorEastAsia" w:hAnsiTheme="minorHAnsi"/>
              <w:noProof/>
              <w:sz w:val="22"/>
              <w:lang w:eastAsia="ro-RO"/>
            </w:rPr>
          </w:pPr>
          <w:hyperlink w:anchor="_Toc453190790" w:history="1">
            <w:r w:rsidRPr="00AC2198">
              <w:rPr>
                <w:rStyle w:val="Hyperlink"/>
                <w:noProof/>
              </w:rPr>
              <w:t>CONCLUZII</w:t>
            </w:r>
            <w:r>
              <w:rPr>
                <w:noProof/>
                <w:webHidden/>
              </w:rPr>
              <w:tab/>
            </w:r>
            <w:r>
              <w:rPr>
                <w:noProof/>
                <w:webHidden/>
              </w:rPr>
              <w:fldChar w:fldCharType="begin"/>
            </w:r>
            <w:r>
              <w:rPr>
                <w:noProof/>
                <w:webHidden/>
              </w:rPr>
              <w:instrText xml:space="preserve"> PAGEREF _Toc453190790 \h </w:instrText>
            </w:r>
            <w:r>
              <w:rPr>
                <w:noProof/>
                <w:webHidden/>
              </w:rPr>
            </w:r>
            <w:r>
              <w:rPr>
                <w:noProof/>
                <w:webHidden/>
              </w:rPr>
              <w:fldChar w:fldCharType="separate"/>
            </w:r>
            <w:r>
              <w:rPr>
                <w:noProof/>
                <w:webHidden/>
              </w:rPr>
              <w:t>35</w:t>
            </w:r>
            <w:r>
              <w:rPr>
                <w:noProof/>
                <w:webHidden/>
              </w:rPr>
              <w:fldChar w:fldCharType="end"/>
            </w:r>
          </w:hyperlink>
        </w:p>
        <w:p w:rsidR="004056D9" w:rsidRDefault="004056D9">
          <w:pPr>
            <w:pStyle w:val="TOC1"/>
            <w:tabs>
              <w:tab w:val="right" w:leader="dot" w:pos="9678"/>
            </w:tabs>
            <w:rPr>
              <w:rFonts w:asciiTheme="minorHAnsi" w:eastAsiaTheme="minorEastAsia" w:hAnsiTheme="minorHAnsi"/>
              <w:noProof/>
              <w:sz w:val="22"/>
              <w:lang w:eastAsia="ro-RO"/>
            </w:rPr>
          </w:pPr>
          <w:hyperlink w:anchor="_Toc453190791" w:history="1">
            <w:r w:rsidRPr="00AC2198">
              <w:rPr>
                <w:rStyle w:val="Hyperlink"/>
                <w:noProof/>
              </w:rPr>
              <w:t>BIBLIOGRAFIE</w:t>
            </w:r>
            <w:r>
              <w:rPr>
                <w:noProof/>
                <w:webHidden/>
              </w:rPr>
              <w:tab/>
            </w:r>
            <w:r>
              <w:rPr>
                <w:noProof/>
                <w:webHidden/>
              </w:rPr>
              <w:fldChar w:fldCharType="begin"/>
            </w:r>
            <w:r>
              <w:rPr>
                <w:noProof/>
                <w:webHidden/>
              </w:rPr>
              <w:instrText xml:space="preserve"> PAGEREF _Toc453190791 \h </w:instrText>
            </w:r>
            <w:r>
              <w:rPr>
                <w:noProof/>
                <w:webHidden/>
              </w:rPr>
            </w:r>
            <w:r>
              <w:rPr>
                <w:noProof/>
                <w:webHidden/>
              </w:rPr>
              <w:fldChar w:fldCharType="separate"/>
            </w:r>
            <w:r>
              <w:rPr>
                <w:noProof/>
                <w:webHidden/>
              </w:rPr>
              <w:t>37</w:t>
            </w:r>
            <w:r>
              <w:rPr>
                <w:noProof/>
                <w:webHidden/>
              </w:rPr>
              <w:fldChar w:fldCharType="end"/>
            </w:r>
          </w:hyperlink>
        </w:p>
        <w:p w:rsidR="004056D9" w:rsidRDefault="004056D9">
          <w:pPr>
            <w:pStyle w:val="TOC1"/>
            <w:tabs>
              <w:tab w:val="right" w:leader="dot" w:pos="9678"/>
            </w:tabs>
            <w:rPr>
              <w:rFonts w:asciiTheme="minorHAnsi" w:eastAsiaTheme="minorEastAsia" w:hAnsiTheme="minorHAnsi"/>
              <w:noProof/>
              <w:sz w:val="22"/>
              <w:lang w:eastAsia="ro-RO"/>
            </w:rPr>
          </w:pPr>
          <w:hyperlink w:anchor="_Toc453190792" w:history="1">
            <w:r w:rsidRPr="00AC2198">
              <w:rPr>
                <w:rStyle w:val="Hyperlink"/>
                <w:noProof/>
              </w:rPr>
              <w:t>Anexe</w:t>
            </w:r>
            <w:r>
              <w:rPr>
                <w:noProof/>
                <w:webHidden/>
              </w:rPr>
              <w:tab/>
            </w:r>
            <w:r>
              <w:rPr>
                <w:noProof/>
                <w:webHidden/>
              </w:rPr>
              <w:fldChar w:fldCharType="begin"/>
            </w:r>
            <w:r>
              <w:rPr>
                <w:noProof/>
                <w:webHidden/>
              </w:rPr>
              <w:instrText xml:space="preserve"> PAGEREF _Toc453190792 \h </w:instrText>
            </w:r>
            <w:r>
              <w:rPr>
                <w:noProof/>
                <w:webHidden/>
              </w:rPr>
            </w:r>
            <w:r>
              <w:rPr>
                <w:noProof/>
                <w:webHidden/>
              </w:rPr>
              <w:fldChar w:fldCharType="separate"/>
            </w:r>
            <w:r>
              <w:rPr>
                <w:noProof/>
                <w:webHidden/>
              </w:rPr>
              <w:t>38</w:t>
            </w:r>
            <w:r>
              <w:rPr>
                <w:noProof/>
                <w:webHidden/>
              </w:rPr>
              <w:fldChar w:fldCharType="end"/>
            </w:r>
          </w:hyperlink>
        </w:p>
        <w:p w:rsidR="009A77D6" w:rsidRPr="007D2D60" w:rsidRDefault="00E51E77" w:rsidP="00676730">
          <w:pPr>
            <w:pStyle w:val="TOC1"/>
            <w:tabs>
              <w:tab w:val="right" w:leader="dot" w:pos="9678"/>
            </w:tabs>
            <w:spacing w:line="360" w:lineRule="auto"/>
          </w:pPr>
          <w:r w:rsidRPr="007D2D60">
            <w:fldChar w:fldCharType="end"/>
          </w:r>
        </w:p>
      </w:sdtContent>
    </w:sdt>
    <w:p w:rsidR="009A77D6" w:rsidRPr="007D2D60" w:rsidRDefault="009A77D6" w:rsidP="00676730">
      <w:pPr>
        <w:pStyle w:val="Heading1"/>
        <w:spacing w:line="360" w:lineRule="auto"/>
      </w:pPr>
    </w:p>
    <w:p w:rsidR="009A77D6" w:rsidRPr="007D2D60" w:rsidRDefault="007C46A6" w:rsidP="00676730">
      <w:pPr>
        <w:tabs>
          <w:tab w:val="left" w:pos="960"/>
        </w:tabs>
        <w:spacing w:line="360" w:lineRule="auto"/>
      </w:pPr>
      <w:r>
        <w:tab/>
      </w:r>
    </w:p>
    <w:p w:rsidR="00DC701A" w:rsidRDefault="00DC701A" w:rsidP="00676730">
      <w:pPr>
        <w:spacing w:line="360" w:lineRule="auto"/>
      </w:pPr>
    </w:p>
    <w:p w:rsidR="005F2B36" w:rsidRDefault="005F2B36" w:rsidP="00676730">
      <w:pPr>
        <w:spacing w:line="360" w:lineRule="auto"/>
      </w:pPr>
    </w:p>
    <w:p w:rsidR="005F2B36" w:rsidRPr="007D2D60" w:rsidRDefault="005F2B36" w:rsidP="00676730">
      <w:pPr>
        <w:spacing w:line="360" w:lineRule="auto"/>
      </w:pPr>
    </w:p>
    <w:p w:rsidR="00DC701A" w:rsidRPr="007D2D60" w:rsidRDefault="00DC701A" w:rsidP="00676730">
      <w:pPr>
        <w:spacing w:line="360" w:lineRule="auto"/>
      </w:pPr>
    </w:p>
    <w:p w:rsidR="005F2B36" w:rsidRPr="007D2D60" w:rsidRDefault="005F2B36" w:rsidP="00676730">
      <w:pPr>
        <w:spacing w:line="360" w:lineRule="auto"/>
      </w:pPr>
    </w:p>
    <w:p w:rsidR="0020041F" w:rsidRDefault="0013539C" w:rsidP="00676730">
      <w:pPr>
        <w:pStyle w:val="Heading1"/>
        <w:spacing w:after="160" w:line="360" w:lineRule="auto"/>
      </w:pPr>
      <w:bookmarkStart w:id="2" w:name="_Toc453190774"/>
      <w:r>
        <w:lastRenderedPageBreak/>
        <w:t>LISTA ABREVIERILOR</w:t>
      </w:r>
      <w:bookmarkEnd w:id="2"/>
    </w:p>
    <w:p w:rsidR="0020041F" w:rsidRDefault="00FD40C1" w:rsidP="00605139">
      <w:r>
        <w:t>C# -</w:t>
      </w:r>
      <w:r w:rsidR="00FD484C">
        <w:t xml:space="preserve"> C</w:t>
      </w:r>
      <w:r w:rsidR="005F2B36">
        <w:t xml:space="preserve"> șarp</w:t>
      </w:r>
      <w:r w:rsidR="000254AB">
        <w:t>.</w:t>
      </w:r>
    </w:p>
    <w:p w:rsidR="005F2B36" w:rsidRPr="005F2B36" w:rsidRDefault="005F2B36" w:rsidP="00605139">
      <w:r w:rsidRPr="007D2D60">
        <w:rPr>
          <w:rFonts w:cs="Times New Roman"/>
          <w:szCs w:val="24"/>
        </w:rPr>
        <w:t>ADO.NET</w:t>
      </w:r>
      <w:r w:rsidR="00605139">
        <w:rPr>
          <w:rFonts w:cs="Times New Roman"/>
          <w:szCs w:val="24"/>
        </w:rPr>
        <w:t xml:space="preserve"> </w:t>
      </w:r>
      <w:r w:rsidR="000254AB">
        <w:rPr>
          <w:rFonts w:cs="Times New Roman"/>
          <w:szCs w:val="24"/>
        </w:rPr>
        <w:t>–</w:t>
      </w:r>
      <w:r w:rsidR="00605139">
        <w:rPr>
          <w:rFonts w:cs="Times New Roman"/>
          <w:szCs w:val="24"/>
        </w:rPr>
        <w:t xml:space="preserve"> </w:t>
      </w:r>
      <w:r w:rsidR="002747B6">
        <w:rPr>
          <w:rFonts w:cs="Times New Roman"/>
          <w:szCs w:val="24"/>
        </w:rPr>
        <w:t>Obiecte de Date ActiveX (en</w:t>
      </w:r>
      <w:r w:rsidR="00F56113">
        <w:rPr>
          <w:rFonts w:cs="Times New Roman"/>
          <w:szCs w:val="24"/>
        </w:rPr>
        <w:t>g</w:t>
      </w:r>
      <w:r w:rsidR="002747B6">
        <w:rPr>
          <w:rFonts w:cs="Times New Roman"/>
          <w:szCs w:val="24"/>
        </w:rPr>
        <w:t xml:space="preserve">. </w:t>
      </w:r>
      <w:r w:rsidR="000254AB">
        <w:rPr>
          <w:rFonts w:cs="Times New Roman"/>
          <w:szCs w:val="24"/>
        </w:rPr>
        <w:t>ActiveX Data Objects</w:t>
      </w:r>
      <w:r w:rsidR="002747B6">
        <w:rPr>
          <w:rFonts w:cs="Times New Roman"/>
          <w:szCs w:val="24"/>
        </w:rPr>
        <w:t>)</w:t>
      </w:r>
      <w:r w:rsidR="000254AB">
        <w:rPr>
          <w:rFonts w:cs="Times New Roman"/>
          <w:szCs w:val="24"/>
        </w:rPr>
        <w:t>.</w:t>
      </w:r>
    </w:p>
    <w:p w:rsidR="0020041F" w:rsidRDefault="005F2B36" w:rsidP="00605139">
      <w:r w:rsidRPr="007D2D60">
        <w:rPr>
          <w:rFonts w:cs="Times New Roman"/>
          <w:szCs w:val="24"/>
        </w:rPr>
        <w:t>IT</w:t>
      </w:r>
      <w:r w:rsidR="00F56113">
        <w:rPr>
          <w:rFonts w:cs="Times New Roman"/>
          <w:szCs w:val="24"/>
        </w:rPr>
        <w:t xml:space="preserve"> – Tehnologii I</w:t>
      </w:r>
      <w:r w:rsidR="00FD484C">
        <w:rPr>
          <w:rFonts w:cs="Times New Roman"/>
          <w:szCs w:val="24"/>
        </w:rPr>
        <w:t>nformaț</w:t>
      </w:r>
      <w:r w:rsidR="00605139">
        <w:rPr>
          <w:rFonts w:cs="Times New Roman"/>
          <w:szCs w:val="24"/>
        </w:rPr>
        <w:t>ionale</w:t>
      </w:r>
      <w:r w:rsidR="000254AB">
        <w:rPr>
          <w:rFonts w:cs="Times New Roman"/>
          <w:szCs w:val="24"/>
        </w:rPr>
        <w:t>.</w:t>
      </w:r>
    </w:p>
    <w:p w:rsidR="005F2B36" w:rsidRDefault="005F2B36" w:rsidP="00605139">
      <w:pPr>
        <w:rPr>
          <w:rStyle w:val="apple-converted-space"/>
          <w:rFonts w:cs="Times New Roman"/>
          <w:color w:val="000000" w:themeColor="text1"/>
          <w:shd w:val="clear" w:color="auto" w:fill="FFFFFF"/>
        </w:rPr>
      </w:pPr>
      <w:r w:rsidRPr="007D2D60">
        <w:rPr>
          <w:rStyle w:val="apple-converted-space"/>
          <w:rFonts w:cs="Times New Roman"/>
          <w:color w:val="000000" w:themeColor="text1"/>
          <w:shd w:val="clear" w:color="auto" w:fill="FFFFFF"/>
        </w:rPr>
        <w:t>UDA</w:t>
      </w:r>
      <w:r w:rsidR="00605139">
        <w:rPr>
          <w:rStyle w:val="apple-converted-space"/>
          <w:rFonts w:cs="Times New Roman"/>
          <w:color w:val="000000" w:themeColor="text1"/>
          <w:shd w:val="clear" w:color="auto" w:fill="FFFFFF"/>
        </w:rPr>
        <w:t xml:space="preserve"> –</w:t>
      </w:r>
      <w:r w:rsidR="00FD40C1">
        <w:rPr>
          <w:rStyle w:val="apple-converted-space"/>
          <w:rFonts w:cs="Times New Roman"/>
          <w:color w:val="000000" w:themeColor="text1"/>
          <w:shd w:val="clear" w:color="auto" w:fill="FFFFFF"/>
        </w:rPr>
        <w:t xml:space="preserve"> </w:t>
      </w:r>
      <w:r w:rsidR="00FD484C">
        <w:rPr>
          <w:rStyle w:val="apple-converted-space"/>
          <w:rFonts w:cs="Times New Roman"/>
          <w:color w:val="000000" w:themeColor="text1"/>
          <w:shd w:val="clear" w:color="auto" w:fill="FFFFFF"/>
        </w:rPr>
        <w:t>Accesul Universal al Datelor</w:t>
      </w:r>
      <w:r w:rsidR="00605139">
        <w:rPr>
          <w:rStyle w:val="apple-converted-space"/>
          <w:rFonts w:cs="Times New Roman"/>
          <w:color w:val="000000" w:themeColor="text1"/>
          <w:shd w:val="clear" w:color="auto" w:fill="FFFFFF"/>
        </w:rPr>
        <w:t xml:space="preserve"> </w:t>
      </w:r>
      <w:r w:rsidR="00FD484C">
        <w:rPr>
          <w:rStyle w:val="apple-converted-space"/>
          <w:rFonts w:cs="Times New Roman"/>
          <w:color w:val="000000" w:themeColor="text1"/>
          <w:shd w:val="clear" w:color="auto" w:fill="FFFFFF"/>
        </w:rPr>
        <w:t>(en</w:t>
      </w:r>
      <w:r w:rsidR="00F56113">
        <w:rPr>
          <w:rStyle w:val="apple-converted-space"/>
          <w:rFonts w:cs="Times New Roman"/>
          <w:color w:val="000000" w:themeColor="text1"/>
          <w:shd w:val="clear" w:color="auto" w:fill="FFFFFF"/>
        </w:rPr>
        <w:t>g</w:t>
      </w:r>
      <w:r w:rsidR="00FD484C">
        <w:rPr>
          <w:rStyle w:val="apple-converted-space"/>
          <w:rFonts w:cs="Times New Roman"/>
          <w:color w:val="000000" w:themeColor="text1"/>
          <w:shd w:val="clear" w:color="auto" w:fill="FFFFFF"/>
        </w:rPr>
        <w:t xml:space="preserve">. </w:t>
      </w:r>
      <w:r w:rsidR="00605139">
        <w:rPr>
          <w:rStyle w:val="apple-converted-space"/>
          <w:rFonts w:cs="Times New Roman"/>
          <w:color w:val="000000" w:themeColor="text1"/>
          <w:shd w:val="clear" w:color="auto" w:fill="FFFFFF"/>
        </w:rPr>
        <w:t>Universal Data Acces</w:t>
      </w:r>
      <w:r w:rsidR="00FD484C">
        <w:rPr>
          <w:rStyle w:val="apple-converted-space"/>
          <w:rFonts w:cs="Times New Roman"/>
          <w:color w:val="000000" w:themeColor="text1"/>
          <w:shd w:val="clear" w:color="auto" w:fill="FFFFFF"/>
        </w:rPr>
        <w:t>)</w:t>
      </w:r>
      <w:r w:rsidR="000254AB">
        <w:rPr>
          <w:rStyle w:val="apple-converted-space"/>
          <w:rFonts w:cs="Times New Roman"/>
          <w:color w:val="000000" w:themeColor="text1"/>
          <w:shd w:val="clear" w:color="auto" w:fill="FFFFFF"/>
        </w:rPr>
        <w:t>.</w:t>
      </w:r>
    </w:p>
    <w:p w:rsidR="00605139" w:rsidRDefault="00F03269" w:rsidP="00605139">
      <w:pPr>
        <w:rPr>
          <w:rStyle w:val="apple-converted-space"/>
          <w:rFonts w:cs="Times New Roman"/>
          <w:color w:val="000000" w:themeColor="text1"/>
          <w:shd w:val="clear" w:color="auto" w:fill="FFFFFF"/>
        </w:rPr>
      </w:pPr>
      <w:r>
        <w:rPr>
          <w:rStyle w:val="apple-converted-space"/>
          <w:rFonts w:cs="Times New Roman"/>
          <w:color w:val="000000" w:themeColor="text1"/>
          <w:shd w:val="clear" w:color="auto" w:fill="FFFFFF"/>
        </w:rPr>
        <w:t xml:space="preserve">ORM – Maparea relațională a obiectelor </w:t>
      </w:r>
      <w:r w:rsidR="00CC2E51">
        <w:rPr>
          <w:rStyle w:val="apple-converted-space"/>
          <w:rFonts w:cs="Times New Roman"/>
          <w:color w:val="000000" w:themeColor="text1"/>
          <w:shd w:val="clear" w:color="auto" w:fill="FFFFFF"/>
        </w:rPr>
        <w:t>(</w:t>
      </w:r>
      <w:r w:rsidR="00FD40C1">
        <w:rPr>
          <w:rStyle w:val="apple-converted-space"/>
          <w:rFonts w:cs="Times New Roman"/>
          <w:color w:val="000000" w:themeColor="text1"/>
          <w:shd w:val="clear" w:color="auto" w:fill="FFFFFF"/>
        </w:rPr>
        <w:t>en</w:t>
      </w:r>
      <w:r w:rsidR="00F56113">
        <w:rPr>
          <w:rStyle w:val="apple-converted-space"/>
          <w:rFonts w:cs="Times New Roman"/>
          <w:color w:val="000000" w:themeColor="text1"/>
          <w:shd w:val="clear" w:color="auto" w:fill="FFFFFF"/>
        </w:rPr>
        <w:t>g</w:t>
      </w:r>
      <w:r w:rsidR="00FD40C1">
        <w:rPr>
          <w:rStyle w:val="apple-converted-space"/>
          <w:rFonts w:cs="Times New Roman"/>
          <w:color w:val="000000" w:themeColor="text1"/>
          <w:shd w:val="clear" w:color="auto" w:fill="FFFFFF"/>
        </w:rPr>
        <w:t xml:space="preserve">. </w:t>
      </w:r>
      <w:r>
        <w:rPr>
          <w:rStyle w:val="apple-converted-space"/>
          <w:rFonts w:cs="Times New Roman"/>
          <w:color w:val="000000" w:themeColor="text1"/>
          <w:shd w:val="clear" w:color="auto" w:fill="FFFFFF"/>
        </w:rPr>
        <w:t>Object Relational Maping</w:t>
      </w:r>
      <w:r w:rsidR="00FD40C1">
        <w:rPr>
          <w:rStyle w:val="apple-converted-space"/>
          <w:rFonts w:cs="Times New Roman"/>
          <w:color w:val="000000" w:themeColor="text1"/>
          <w:shd w:val="clear" w:color="auto" w:fill="FFFFFF"/>
        </w:rPr>
        <w:t>).</w:t>
      </w:r>
    </w:p>
    <w:p w:rsidR="00605139" w:rsidRDefault="00605139" w:rsidP="00605139">
      <w:r w:rsidRPr="002A1DFA">
        <w:t>DRSA</w:t>
      </w:r>
      <w:r>
        <w:t xml:space="preserve"> – Directie raionala pentru siguranta alimentelor</w:t>
      </w:r>
      <w:r w:rsidR="000254AB">
        <w:t>.</w:t>
      </w:r>
    </w:p>
    <w:p w:rsidR="00020E50" w:rsidRDefault="00F56113" w:rsidP="00605139">
      <w:r>
        <w:t>ȘI</w:t>
      </w:r>
      <w:r w:rsidR="00B35B17">
        <w:t xml:space="preserve"> – S</w:t>
      </w:r>
      <w:r w:rsidR="00020E50">
        <w:t>istem Informatic</w:t>
      </w:r>
      <w:r w:rsidR="000254AB">
        <w:t>.</w:t>
      </w:r>
    </w:p>
    <w:p w:rsidR="007A3E53" w:rsidRDefault="007A3E53" w:rsidP="00605139">
      <w:r>
        <w:t xml:space="preserve">SQL – </w:t>
      </w:r>
      <w:r w:rsidR="002C6DB1">
        <w:t>Limbaj Stan</w:t>
      </w:r>
      <w:r w:rsidR="00CC2E51">
        <w:t>dard pentru Interogarea date</w:t>
      </w:r>
      <w:r w:rsidR="002C6DB1">
        <w:t>lor</w:t>
      </w:r>
      <w:r w:rsidR="00F56113">
        <w:t xml:space="preserve"> (</w:t>
      </w:r>
      <w:r w:rsidR="00CC2E51">
        <w:t>en</w:t>
      </w:r>
      <w:r w:rsidR="00F56113">
        <w:t>g</w:t>
      </w:r>
      <w:r w:rsidR="00CC2E51">
        <w:t xml:space="preserve">. </w:t>
      </w:r>
      <w:r>
        <w:t>Standard Query</w:t>
      </w:r>
      <w:r w:rsidR="00CC2E51">
        <w:t xml:space="preserve"> Language) </w:t>
      </w:r>
      <w:r w:rsidR="000254AB">
        <w:t>.</w:t>
      </w:r>
    </w:p>
    <w:p w:rsidR="007A3E53" w:rsidRDefault="007A3E53" w:rsidP="00605139">
      <w:r>
        <w:t xml:space="preserve">LINQ – </w:t>
      </w:r>
      <w:r w:rsidR="00CC2E51">
        <w:t>Limbaj pentru int</w:t>
      </w:r>
      <w:r w:rsidR="00F56113">
        <w:t>erogarea datelor în C# (</w:t>
      </w:r>
      <w:r w:rsidR="00CC2E51">
        <w:t>en</w:t>
      </w:r>
      <w:r w:rsidR="00F56113">
        <w:t>g</w:t>
      </w:r>
      <w:r w:rsidR="00CC2E51">
        <w:t xml:space="preserve">. </w:t>
      </w:r>
      <w:r>
        <w:t>Language Integrated Query</w:t>
      </w:r>
      <w:r w:rsidR="00CC2E51">
        <w:t>)</w:t>
      </w:r>
      <w:r w:rsidR="000254AB">
        <w:t>.</w:t>
      </w:r>
    </w:p>
    <w:p w:rsidR="003924A9" w:rsidRDefault="00B35B17" w:rsidP="00605139">
      <w:r>
        <w:t>ASVF – A</w:t>
      </w:r>
      <w:r w:rsidR="00F56113">
        <w:t>u</w:t>
      </w:r>
      <w:r>
        <w:t>torizație Sanitară Veterinară</w:t>
      </w:r>
      <w:r w:rsidR="003924A9">
        <w:t xml:space="preserve"> de</w:t>
      </w:r>
      <w:r w:rsidR="002C6DB1">
        <w:t xml:space="preserve"> Funcț</w:t>
      </w:r>
      <w:r w:rsidR="003924A9">
        <w:t>ionare</w:t>
      </w:r>
      <w:r w:rsidR="000254AB">
        <w:t>.</w:t>
      </w:r>
    </w:p>
    <w:p w:rsidR="0020041F" w:rsidRDefault="004D4524" w:rsidP="009C1F02">
      <w:r>
        <w:t xml:space="preserve">EF – </w:t>
      </w:r>
      <w:r w:rsidR="00CC2E51">
        <w:t xml:space="preserve"> </w:t>
      </w:r>
      <w:r w:rsidR="008D0841">
        <w:t>Entity Framework.</w:t>
      </w:r>
    </w:p>
    <w:p w:rsidR="0020041F" w:rsidRPr="008D0841" w:rsidRDefault="0020041F" w:rsidP="009C1F02">
      <w:pPr>
        <w:rPr>
          <w:lang w:val="en-US"/>
        </w:rPr>
      </w:pPr>
    </w:p>
    <w:p w:rsidR="0020041F" w:rsidRDefault="0020041F" w:rsidP="009C1F02"/>
    <w:p w:rsidR="0020041F" w:rsidRDefault="0020041F" w:rsidP="009C1F02"/>
    <w:p w:rsidR="0020041F" w:rsidRDefault="0020041F" w:rsidP="009C1F02"/>
    <w:p w:rsidR="0020041F" w:rsidRDefault="0020041F" w:rsidP="009C1F02"/>
    <w:p w:rsidR="0020041F" w:rsidRDefault="0020041F" w:rsidP="009C1F02"/>
    <w:p w:rsidR="0020041F" w:rsidRDefault="0020041F" w:rsidP="009C1F02"/>
    <w:p w:rsidR="0020041F" w:rsidRDefault="0020041F" w:rsidP="009C1F02"/>
    <w:p w:rsidR="009C1F02" w:rsidRDefault="009C1F02" w:rsidP="009C1F02"/>
    <w:p w:rsidR="009C1F02" w:rsidRDefault="009C1F02" w:rsidP="009C1F02"/>
    <w:p w:rsidR="009C1F02" w:rsidRDefault="009C1F02" w:rsidP="009C1F02"/>
    <w:p w:rsidR="00CF7FE6" w:rsidRDefault="00CF7FE6" w:rsidP="00CF7FE6">
      <w:pPr>
        <w:pStyle w:val="Heading1"/>
        <w:rPr>
          <w:rFonts w:eastAsiaTheme="minorHAnsi" w:cstheme="minorBidi"/>
          <w:b w:val="0"/>
          <w:color w:val="auto"/>
          <w:sz w:val="24"/>
          <w:szCs w:val="22"/>
        </w:rPr>
      </w:pPr>
    </w:p>
    <w:p w:rsidR="00CF7FE6" w:rsidRPr="00CF7FE6" w:rsidRDefault="00CF7FE6" w:rsidP="00CF7FE6"/>
    <w:p w:rsidR="008A76F2" w:rsidRDefault="008A76F2" w:rsidP="001E3D36">
      <w:pPr>
        <w:pStyle w:val="Heading1"/>
        <w:spacing w:after="240" w:line="360" w:lineRule="auto"/>
      </w:pPr>
      <w:bookmarkStart w:id="3" w:name="_Toc452413443"/>
      <w:bookmarkStart w:id="4" w:name="_Toc453190775"/>
      <w:r>
        <w:lastRenderedPageBreak/>
        <w:t>ADNOTARE</w:t>
      </w:r>
      <w:bookmarkEnd w:id="3"/>
      <w:bookmarkEnd w:id="4"/>
    </w:p>
    <w:p w:rsidR="008A76F2" w:rsidRDefault="008A76F2" w:rsidP="008A76F2">
      <w:pPr>
        <w:spacing w:line="360" w:lineRule="auto"/>
        <w:contextualSpacing/>
      </w:pPr>
      <w:r>
        <w:tab/>
        <w:t>La teza de licență cu tema</w:t>
      </w:r>
      <w:r w:rsidR="001E3D36">
        <w:t xml:space="preserve"> „</w:t>
      </w:r>
      <w:r>
        <w:t xml:space="preserve">Interacțiunea cu bazele de date </w:t>
      </w:r>
      <w:r>
        <w:rPr>
          <w:lang w:val="en-US"/>
        </w:rPr>
        <w:t>î</w:t>
      </w:r>
      <w:r>
        <w:t>n cadrul li</w:t>
      </w:r>
      <w:r w:rsidR="001E3D36">
        <w:t>mbajului C#</w:t>
      </w:r>
      <w:r>
        <w:t>” a studentului grupei I31, Dascăl Alexandru.</w:t>
      </w:r>
    </w:p>
    <w:p w:rsidR="008A76F2" w:rsidRDefault="008A76F2" w:rsidP="008A76F2">
      <w:pPr>
        <w:spacing w:line="360" w:lineRule="auto"/>
        <w:contextualSpacing/>
      </w:pPr>
      <w:r>
        <w:tab/>
      </w:r>
      <w:r w:rsidRPr="00CF7FE6">
        <w:rPr>
          <w:i/>
        </w:rPr>
        <w:t>Structura</w:t>
      </w:r>
      <w:r>
        <w:t xml:space="preserve">. Teza de licență este compuă din introducere, lista de abrevieri, două capitole, concluzii </w:t>
      </w:r>
      <w:r w:rsidR="00F56113">
        <w:t>și bibliografie fiind perfectată pe 41</w:t>
      </w:r>
      <w:r>
        <w:t xml:space="preserve"> pagini A4</w:t>
      </w:r>
      <w:r>
        <w:rPr>
          <w:lang w:val="en-US"/>
        </w:rPr>
        <w:t>,</w:t>
      </w:r>
      <w:r>
        <w:t xml:space="preserve"> cuprinde 6 imagini,</w:t>
      </w:r>
      <w:r w:rsidR="00F56113">
        <w:t xml:space="preserve"> 8 tabele, 5 diagrame, 2 anexe ș</w:t>
      </w:r>
      <w:r>
        <w:t>i 11 surse bibliografice.</w:t>
      </w:r>
    </w:p>
    <w:p w:rsidR="008A76F2" w:rsidRDefault="008A76F2" w:rsidP="008A76F2">
      <w:pPr>
        <w:spacing w:line="360" w:lineRule="auto"/>
        <w:contextualSpacing/>
      </w:pPr>
      <w:r>
        <w:tab/>
      </w:r>
      <w:r>
        <w:rPr>
          <w:i/>
        </w:rPr>
        <w:t xml:space="preserve">Cuvinte cheie: </w:t>
      </w:r>
      <w:r>
        <w:t>bază</w:t>
      </w:r>
      <w:r w:rsidRPr="00560F8D">
        <w:t xml:space="preserve"> de date</w:t>
      </w:r>
      <w:r>
        <w:t>, date, informație,</w:t>
      </w:r>
      <w:r w:rsidR="00F56113">
        <w:t xml:space="preserve"> stocare a datelor, clasă, tabel</w:t>
      </w:r>
      <w:r>
        <w:t>, aplicație, sistem, tehnologie, limbaj, relație.</w:t>
      </w:r>
    </w:p>
    <w:p w:rsidR="008A76F2" w:rsidRDefault="008A76F2" w:rsidP="008A76F2">
      <w:pPr>
        <w:spacing w:line="360" w:lineRule="auto"/>
        <w:contextualSpacing/>
      </w:pPr>
      <w:r>
        <w:tab/>
      </w:r>
      <w:r w:rsidRPr="00C54A9A">
        <w:rPr>
          <w:i/>
        </w:rPr>
        <w:t>Primul capitol</w:t>
      </w:r>
      <w:r>
        <w:t xml:space="preserve"> este format din două parți, în prima parte sunt enumerate și descrise avantajele bazei de date față de alte sisteme de stocare a datelor, partea a doua reprezintă introducerea în cîteva din tehnologiile existente </w:t>
      </w:r>
      <w:r w:rsidR="00B07579">
        <w:t>în</w:t>
      </w:r>
      <w:r>
        <w:t xml:space="preserve"> limbajul C# pentru interacțiunea cu bazele de date, tehnolgiile sunt descrise din punct de vedere teoretic </w:t>
      </w:r>
      <w:r w:rsidRPr="002B71C4">
        <w:t>și cu exemple</w:t>
      </w:r>
      <w:r>
        <w:t xml:space="preserve"> practice, pe lîngă descrierea tehnologiilor sunt </w:t>
      </w:r>
      <w:r w:rsidRPr="002B71C4">
        <w:t xml:space="preserve">facute </w:t>
      </w:r>
      <w:r w:rsidR="00F56113">
        <w:t>și</w:t>
      </w:r>
      <w:r>
        <w:t xml:space="preserve"> comparații dintre acestea, evidențiind aspectele fiecăreia dintre ele, argumentînd avantajele </w:t>
      </w:r>
      <w:r w:rsidR="00F56113">
        <w:t>și</w:t>
      </w:r>
      <w:r w:rsidRPr="002B71C4">
        <w:t xml:space="preserve"> </w:t>
      </w:r>
      <w:r>
        <w:t>dezavanta</w:t>
      </w:r>
      <w:r w:rsidR="00B07579">
        <w:t>je</w:t>
      </w:r>
      <w:r>
        <w:t>le lor.</w:t>
      </w:r>
    </w:p>
    <w:p w:rsidR="008A76F2" w:rsidRDefault="008A76F2" w:rsidP="008A76F2">
      <w:pPr>
        <w:spacing w:line="360" w:lineRule="auto"/>
        <w:contextualSpacing/>
      </w:pPr>
      <w:r>
        <w:tab/>
      </w:r>
      <w:r w:rsidRPr="003C2361">
        <w:rPr>
          <w:i/>
        </w:rPr>
        <w:t>Capitolul doi</w:t>
      </w:r>
      <w:r>
        <w:rPr>
          <w:i/>
        </w:rPr>
        <w:t xml:space="preserve"> </w:t>
      </w:r>
      <w:r>
        <w:t>re</w:t>
      </w:r>
      <w:r w:rsidR="00B07579">
        <w:t>prezintă partea practică a lucră</w:t>
      </w:r>
      <w:r>
        <w:t>rii</w:t>
      </w:r>
      <w:r w:rsidR="00F56113">
        <w:t>. După cercetarea tehnologiilor,</w:t>
      </w:r>
      <w:r>
        <w:t xml:space="preserve"> efectuată în primul </w:t>
      </w:r>
      <w:r w:rsidRPr="002B71C4">
        <w:t>capitol și</w:t>
      </w:r>
      <w:r>
        <w:t xml:space="preserve"> determinarea celei mai eficiente tehnol</w:t>
      </w:r>
      <w:r w:rsidR="00F56113">
        <w:t>ogii, a fost realizată o aplicț</w:t>
      </w:r>
      <w:r>
        <w:t xml:space="preserve">ie ce </w:t>
      </w:r>
      <w:r w:rsidR="00F56113">
        <w:t>are</w:t>
      </w:r>
      <w:r>
        <w:t xml:space="preserve"> ca scop rezolvarea unei probleme existente.</w:t>
      </w:r>
    </w:p>
    <w:p w:rsidR="008A76F2" w:rsidRDefault="008A76F2" w:rsidP="008A76F2">
      <w:pPr>
        <w:spacing w:line="360" w:lineRule="auto"/>
        <w:contextualSpacing/>
      </w:pPr>
      <w:r>
        <w:tab/>
      </w:r>
      <w:r w:rsidRPr="00CD1ECC">
        <w:rPr>
          <w:i/>
        </w:rPr>
        <w:t>Metodele de cercetare</w:t>
      </w:r>
      <w:r>
        <w:rPr>
          <w:i/>
        </w:rPr>
        <w:t xml:space="preserve"> </w:t>
      </w:r>
      <w:r>
        <w:t>ut</w:t>
      </w:r>
      <w:r w:rsidR="00B07579">
        <w:t>ilizate în teză includ studieriea</w:t>
      </w:r>
      <w:r>
        <w:t xml:space="preserve"> teh</w:t>
      </w:r>
      <w:r w:rsidR="00981714">
        <w:t>nologiilor</w:t>
      </w:r>
      <w:r w:rsidR="00F56113">
        <w:t xml:space="preserve"> din materiale video, </w:t>
      </w:r>
      <w:r>
        <w:t>materiale scrise</w:t>
      </w:r>
      <w:r w:rsidR="00981714">
        <w:t xml:space="preserve"> precum</w:t>
      </w:r>
      <w:r>
        <w:t xml:space="preserve"> articole </w:t>
      </w:r>
      <w:r w:rsidR="00F56113">
        <w:t>și</w:t>
      </w:r>
      <w:r w:rsidRPr="002B71C4">
        <w:t xml:space="preserve"> cărți,</w:t>
      </w:r>
      <w:r>
        <w:t xml:space="preserve"> au fost consultate forumuri </w:t>
      </w:r>
      <w:r w:rsidR="00981714">
        <w:t>despre tehnologiile</w:t>
      </w:r>
      <w:r>
        <w:t xml:space="preserve"> </w:t>
      </w:r>
      <w:r w:rsidR="00F56113">
        <w:t>respective</w:t>
      </w:r>
      <w:r>
        <w:t xml:space="preserve"> </w:t>
      </w:r>
      <w:r w:rsidR="00981714">
        <w:t xml:space="preserve">și </w:t>
      </w:r>
      <w:r>
        <w:t>experimentare</w:t>
      </w:r>
      <w:r w:rsidR="00981714">
        <w:t>a</w:t>
      </w:r>
      <w:r>
        <w:t xml:space="preserve"> </w:t>
      </w:r>
      <w:r w:rsidR="00981714">
        <w:t>lor</w:t>
      </w:r>
      <w:r>
        <w:t xml:space="preserve"> în exemple practice.</w:t>
      </w:r>
    </w:p>
    <w:p w:rsidR="008A76F2" w:rsidRDefault="008A76F2" w:rsidP="008A76F2">
      <w:pPr>
        <w:spacing w:line="360" w:lineRule="auto"/>
        <w:contextualSpacing/>
      </w:pPr>
      <w:r>
        <w:tab/>
      </w:r>
      <w:r w:rsidRPr="00795B75">
        <w:rPr>
          <w:i/>
        </w:rPr>
        <w:t>Importanța teoretică</w:t>
      </w:r>
      <w:r>
        <w:rPr>
          <w:i/>
        </w:rPr>
        <w:t xml:space="preserve"> </w:t>
      </w:r>
      <w:r w:rsidR="00FB450D">
        <w:t>a luc</w:t>
      </w:r>
      <w:r>
        <w:t xml:space="preserve">rării constă în argumentarea beneficiilor </w:t>
      </w:r>
      <w:r w:rsidRPr="002B71C4">
        <w:t>utilizării</w:t>
      </w:r>
      <w:r>
        <w:t xml:space="preserve"> bazelor de date </w:t>
      </w:r>
      <w:r w:rsidR="00F56113">
        <w:t>și</w:t>
      </w:r>
      <w:r>
        <w:t xml:space="preserve"> cercetarea aprofundată a tehnologiilor de utilizare a bazelor de date în limbajul C#.</w:t>
      </w:r>
    </w:p>
    <w:p w:rsidR="008A76F2" w:rsidRPr="00DE2AF3" w:rsidRDefault="008A76F2" w:rsidP="008A76F2">
      <w:pPr>
        <w:spacing w:line="360" w:lineRule="auto"/>
        <w:contextualSpacing/>
      </w:pPr>
      <w:r>
        <w:tab/>
      </w:r>
      <w:r w:rsidRPr="00DE2AF3">
        <w:rPr>
          <w:i/>
        </w:rPr>
        <w:t>Valoarea aplicativă</w:t>
      </w:r>
      <w:r>
        <w:rPr>
          <w:i/>
        </w:rPr>
        <w:t xml:space="preserve"> </w:t>
      </w:r>
      <w:r w:rsidR="00FB450D">
        <w:t xml:space="preserve">constă în </w:t>
      </w:r>
      <w:r>
        <w:t>pro</w:t>
      </w:r>
      <w:r w:rsidR="00FB450D">
        <w:t>iectarea corectă</w:t>
      </w:r>
      <w:r>
        <w:t xml:space="preserve"> a aplicației </w:t>
      </w:r>
      <w:r w:rsidR="00F56113">
        <w:t>și</w:t>
      </w:r>
      <w:r>
        <w:t xml:space="preserve"> realizare ei în conformitate cu cerințele utilizatorilor folosind tehnologia aleasă în urma i</w:t>
      </w:r>
      <w:r w:rsidRPr="002B71C4">
        <w:t xml:space="preserve">nvesțigării </w:t>
      </w:r>
      <w:r>
        <w:t xml:space="preserve">realizate în capitolul teoretic. </w:t>
      </w:r>
    </w:p>
    <w:p w:rsidR="008A76F2" w:rsidRPr="003C2361" w:rsidRDefault="008A76F2" w:rsidP="008A76F2">
      <w:pPr>
        <w:spacing w:line="360" w:lineRule="auto"/>
        <w:contextualSpacing/>
      </w:pPr>
    </w:p>
    <w:p w:rsidR="008A76F2" w:rsidRDefault="008A76F2" w:rsidP="008A76F2"/>
    <w:p w:rsidR="008A76F2" w:rsidRDefault="008A76F2" w:rsidP="008A76F2"/>
    <w:p w:rsidR="00FB450D" w:rsidRDefault="00FB450D" w:rsidP="008A76F2"/>
    <w:p w:rsidR="008A76F2" w:rsidRDefault="001E3D36" w:rsidP="001E3D36">
      <w:pPr>
        <w:pStyle w:val="Heading1"/>
        <w:tabs>
          <w:tab w:val="center" w:pos="4844"/>
          <w:tab w:val="left" w:pos="6240"/>
        </w:tabs>
        <w:spacing w:after="240" w:line="360" w:lineRule="auto"/>
        <w:jc w:val="left"/>
      </w:pPr>
      <w:bookmarkStart w:id="5" w:name="_Toc452413444"/>
      <w:r>
        <w:lastRenderedPageBreak/>
        <w:tab/>
      </w:r>
      <w:bookmarkStart w:id="6" w:name="_Toc453190776"/>
      <w:r w:rsidR="008A76F2">
        <w:t>ADNOTATION</w:t>
      </w:r>
      <w:bookmarkEnd w:id="5"/>
      <w:bookmarkEnd w:id="6"/>
      <w:r>
        <w:tab/>
      </w:r>
    </w:p>
    <w:p w:rsidR="008A76F2" w:rsidRPr="00B517FF" w:rsidRDefault="008A76F2" w:rsidP="001E3D36">
      <w:pPr>
        <w:spacing w:line="360" w:lineRule="auto"/>
        <w:contextualSpacing/>
        <w:rPr>
          <w:szCs w:val="24"/>
        </w:rPr>
      </w:pPr>
      <w:r>
        <w:tab/>
      </w:r>
      <w:r>
        <w:rPr>
          <w:szCs w:val="24"/>
        </w:rPr>
        <w:t xml:space="preserve">On the licence thesis </w:t>
      </w:r>
      <w:r>
        <w:t>„Interaction with databases using C# language” of student Dascal Alexandru,  grupe I31.</w:t>
      </w:r>
    </w:p>
    <w:p w:rsidR="008A76F2" w:rsidRPr="00B517FF" w:rsidRDefault="008A76F2" w:rsidP="008A76F2">
      <w:pPr>
        <w:spacing w:line="360" w:lineRule="auto"/>
        <w:contextualSpacing/>
      </w:pPr>
      <w:r>
        <w:tab/>
      </w:r>
      <w:r w:rsidRPr="00100970">
        <w:rPr>
          <w:i/>
        </w:rPr>
        <w:t>Structure</w:t>
      </w:r>
      <w:r w:rsidRPr="00B517FF">
        <w:t>.</w:t>
      </w:r>
      <w:r>
        <w:t xml:space="preserve"> This t</w:t>
      </w:r>
      <w:r w:rsidR="0018647D">
        <w:t>hesis</w:t>
      </w:r>
      <w:r w:rsidRPr="00B517FF">
        <w:t xml:space="preserve"> </w:t>
      </w:r>
      <w:r>
        <w:t>consists</w:t>
      </w:r>
      <w:r w:rsidRPr="00B517FF">
        <w:t xml:space="preserve"> of introduction, list of abbreviations, two chapters, conclusion and bibliography</w:t>
      </w:r>
      <w:r>
        <w:t>,</w:t>
      </w:r>
      <w:r w:rsidRPr="00B517FF">
        <w:t xml:space="preserve"> being perfected on </w:t>
      </w:r>
      <w:r w:rsidR="0018647D">
        <w:t>41</w:t>
      </w:r>
      <w:r w:rsidRPr="00B517FF">
        <w:t xml:space="preserve"> A4 pages </w:t>
      </w:r>
      <w:r>
        <w:t xml:space="preserve">containing </w:t>
      </w:r>
      <w:r w:rsidRPr="00B517FF">
        <w:t xml:space="preserve">6 images, 8 tables, 5 </w:t>
      </w:r>
      <w:r>
        <w:t>cha</w:t>
      </w:r>
      <w:r w:rsidR="0018647D">
        <w:t>r</w:t>
      </w:r>
      <w:r>
        <w:t>ts</w:t>
      </w:r>
      <w:r w:rsidRPr="00B517FF">
        <w:t>, 2 annexes and 11 bibliographical sources.</w:t>
      </w:r>
    </w:p>
    <w:p w:rsidR="008A76F2" w:rsidRPr="00B517FF" w:rsidRDefault="008A76F2" w:rsidP="008A76F2">
      <w:pPr>
        <w:spacing w:line="360" w:lineRule="auto"/>
        <w:contextualSpacing/>
      </w:pPr>
      <w:r>
        <w:rPr>
          <w:i/>
          <w:szCs w:val="24"/>
        </w:rPr>
        <w:tab/>
      </w:r>
      <w:r w:rsidRPr="00100970">
        <w:rPr>
          <w:i/>
          <w:szCs w:val="24"/>
        </w:rPr>
        <w:t>Keywords</w:t>
      </w:r>
      <w:r w:rsidR="0018647D">
        <w:t xml:space="preserve">: database, data, information, </w:t>
      </w:r>
      <w:r w:rsidRPr="00B517FF">
        <w:t>data storage, class, table, application, system, technology, language, relationship.</w:t>
      </w:r>
    </w:p>
    <w:p w:rsidR="008A76F2" w:rsidRPr="00B517FF" w:rsidRDefault="008A76F2" w:rsidP="008A76F2">
      <w:pPr>
        <w:spacing w:line="360" w:lineRule="auto"/>
        <w:contextualSpacing/>
      </w:pPr>
      <w:r>
        <w:rPr>
          <w:i/>
        </w:rPr>
        <w:tab/>
      </w:r>
      <w:r w:rsidRPr="00100970">
        <w:rPr>
          <w:i/>
        </w:rPr>
        <w:t>The first chapter</w:t>
      </w:r>
      <w:r w:rsidRPr="00B517FF">
        <w:t xml:space="preserve"> consists of two parts,</w:t>
      </w:r>
      <w:r>
        <w:t xml:space="preserve"> </w:t>
      </w:r>
      <w:r w:rsidR="00E32AE2">
        <w:t>i</w:t>
      </w:r>
      <w:r w:rsidR="00F56113">
        <w:t>n</w:t>
      </w:r>
      <w:r w:rsidRPr="00B517FF">
        <w:t xml:space="preserve"> the first part are listed and described </w:t>
      </w:r>
      <w:r>
        <w:t xml:space="preserve">some </w:t>
      </w:r>
      <w:r w:rsidRPr="00B517FF">
        <w:t xml:space="preserve">advantages of </w:t>
      </w:r>
      <w:r>
        <w:t xml:space="preserve">using </w:t>
      </w:r>
      <w:r w:rsidRPr="00B517FF">
        <w:t>database</w:t>
      </w:r>
      <w:r>
        <w:t>s</w:t>
      </w:r>
      <w:r w:rsidRPr="00B517FF">
        <w:t xml:space="preserve"> </w:t>
      </w:r>
      <w:r>
        <w:t>instead of</w:t>
      </w:r>
      <w:r w:rsidRPr="00B517FF">
        <w:t xml:space="preserve"> other</w:t>
      </w:r>
      <w:r>
        <w:t xml:space="preserve"> date</w:t>
      </w:r>
      <w:r w:rsidRPr="00B517FF">
        <w:t xml:space="preserve"> storage</w:t>
      </w:r>
      <w:r>
        <w:t xml:space="preserve"> </w:t>
      </w:r>
      <w:r w:rsidRPr="00B517FF">
        <w:t>systems, the second</w:t>
      </w:r>
      <w:r>
        <w:t xml:space="preserve"> part</w:t>
      </w:r>
      <w:r w:rsidRPr="00B517FF">
        <w:t xml:space="preserve"> is the introduction </w:t>
      </w:r>
      <w:r w:rsidR="00E32AE2">
        <w:t>i</w:t>
      </w:r>
      <w:r w:rsidR="00F56113">
        <w:t>n</w:t>
      </w:r>
      <w:r w:rsidRPr="00B517FF">
        <w:t xml:space="preserve"> </w:t>
      </w:r>
      <w:r>
        <w:t>the existing technologies of the C</w:t>
      </w:r>
      <w:r w:rsidRPr="00B517FF">
        <w:t># language</w:t>
      </w:r>
      <w:r>
        <w:t xml:space="preserve"> for interacting with databases, technologies are described</w:t>
      </w:r>
      <w:r w:rsidRPr="00B517FF">
        <w:t xml:space="preserve"> theor</w:t>
      </w:r>
      <w:r>
        <w:t>etically</w:t>
      </w:r>
      <w:r w:rsidRPr="00B517FF">
        <w:t xml:space="preserve"> and</w:t>
      </w:r>
      <w:r w:rsidR="00E32AE2">
        <w:t xml:space="preserve"> in</w:t>
      </w:r>
      <w:r>
        <w:t xml:space="preserve"> practical examples, beside</w:t>
      </w:r>
      <w:r w:rsidRPr="00B517FF">
        <w:t xml:space="preserve"> the description of technologies </w:t>
      </w:r>
      <w:r>
        <w:t xml:space="preserve">are </w:t>
      </w:r>
      <w:r w:rsidRPr="00A27819">
        <w:t xml:space="preserve">highlighted </w:t>
      </w:r>
      <w:r>
        <w:t xml:space="preserve">some positive an negative </w:t>
      </w:r>
      <w:r w:rsidRPr="00B517FF">
        <w:t xml:space="preserve">aspects of each </w:t>
      </w:r>
      <w:r>
        <w:t>technolog</w:t>
      </w:r>
      <w:r w:rsidRPr="00B517FF">
        <w:t>.</w:t>
      </w:r>
    </w:p>
    <w:p w:rsidR="008A76F2" w:rsidRPr="00B517FF" w:rsidRDefault="008A76F2" w:rsidP="008A76F2">
      <w:pPr>
        <w:spacing w:line="360" w:lineRule="auto"/>
        <w:contextualSpacing/>
      </w:pPr>
      <w:r>
        <w:rPr>
          <w:i/>
        </w:rPr>
        <w:tab/>
      </w:r>
      <w:r w:rsidRPr="00A27819">
        <w:rPr>
          <w:i/>
        </w:rPr>
        <w:t>Chapter two</w:t>
      </w:r>
      <w:r w:rsidRPr="00B517FF">
        <w:t xml:space="preserve"> is the practical part of </w:t>
      </w:r>
      <w:r>
        <w:t xml:space="preserve">the </w:t>
      </w:r>
      <w:r>
        <w:rPr>
          <w:szCs w:val="24"/>
        </w:rPr>
        <w:t>licence thesis</w:t>
      </w:r>
      <w:r w:rsidRPr="00B517FF">
        <w:t xml:space="preserve">. After researching technologies </w:t>
      </w:r>
      <w:r w:rsidR="00E32AE2">
        <w:t>i</w:t>
      </w:r>
      <w:r w:rsidR="00F56113">
        <w:t>n</w:t>
      </w:r>
      <w:r w:rsidRPr="00B517FF">
        <w:t xml:space="preserve"> the first chapter and determining the most efficient </w:t>
      </w:r>
      <w:r>
        <w:t>technology</w:t>
      </w:r>
      <w:r w:rsidRPr="00B517FF">
        <w:t xml:space="preserve">, </w:t>
      </w:r>
      <w:r>
        <w:t>was developed an aplication that solved a real problem using that technology.</w:t>
      </w:r>
    </w:p>
    <w:p w:rsidR="008A76F2" w:rsidRPr="00B517FF" w:rsidRDefault="008A76F2" w:rsidP="008A76F2">
      <w:pPr>
        <w:spacing w:line="360" w:lineRule="auto"/>
        <w:contextualSpacing/>
      </w:pPr>
      <w:r>
        <w:rPr>
          <w:i/>
        </w:rPr>
        <w:tab/>
      </w:r>
      <w:r w:rsidRPr="00A27819">
        <w:rPr>
          <w:i/>
        </w:rPr>
        <w:t>Research methods</w:t>
      </w:r>
      <w:r>
        <w:t xml:space="preserve"> used </w:t>
      </w:r>
      <w:r w:rsidR="00E32AE2">
        <w:t>i</w:t>
      </w:r>
      <w:r w:rsidR="00F56113">
        <w:t>n</w:t>
      </w:r>
      <w:r>
        <w:t xml:space="preserve"> this</w:t>
      </w:r>
      <w:r w:rsidRPr="00B517FF">
        <w:t xml:space="preserve"> thesis </w:t>
      </w:r>
      <w:r>
        <w:t>was the study of technologies from</w:t>
      </w:r>
      <w:r w:rsidRPr="00B517FF">
        <w:t xml:space="preserve"> sources such as videos</w:t>
      </w:r>
      <w:r>
        <w:t>, written materials such as</w:t>
      </w:r>
      <w:r w:rsidRPr="00B517FF">
        <w:t xml:space="preserve"> articles and books</w:t>
      </w:r>
      <w:r>
        <w:t>,</w:t>
      </w:r>
      <w:r w:rsidRPr="00B517FF">
        <w:t xml:space="preserve"> were consulted forums to see different </w:t>
      </w:r>
      <w:r>
        <w:t>opinions</w:t>
      </w:r>
      <w:r w:rsidRPr="00B517FF">
        <w:t xml:space="preserve"> and understand</w:t>
      </w:r>
      <w:r>
        <w:t>ing</w:t>
      </w:r>
      <w:r w:rsidRPr="00B517FF">
        <w:t xml:space="preserve"> the aspects of technologies</w:t>
      </w:r>
      <w:r>
        <w:t xml:space="preserve"> from point of view of other people</w:t>
      </w:r>
      <w:r w:rsidRPr="00B517FF">
        <w:t>,</w:t>
      </w:r>
      <w:r>
        <w:t xml:space="preserve"> also practicing technologies in</w:t>
      </w:r>
      <w:r w:rsidR="00E32AE2">
        <w:t xml:space="preserve"> real</w:t>
      </w:r>
      <w:r w:rsidRPr="00B517FF">
        <w:t xml:space="preserve"> examples.</w:t>
      </w:r>
    </w:p>
    <w:p w:rsidR="008A76F2" w:rsidRPr="00B517FF" w:rsidRDefault="008A76F2" w:rsidP="008A76F2">
      <w:pPr>
        <w:spacing w:line="360" w:lineRule="auto"/>
        <w:contextualSpacing/>
      </w:pPr>
      <w:r>
        <w:rPr>
          <w:i/>
        </w:rPr>
        <w:tab/>
      </w:r>
      <w:r w:rsidRPr="00A27819">
        <w:rPr>
          <w:i/>
        </w:rPr>
        <w:t>The theoretical importance</w:t>
      </w:r>
      <w:r w:rsidRPr="00B517FF">
        <w:t xml:space="preserve"> of </w:t>
      </w:r>
      <w:r>
        <w:t xml:space="preserve">this thesis </w:t>
      </w:r>
      <w:r w:rsidRPr="00B517FF">
        <w:t>is to</w:t>
      </w:r>
      <w:r w:rsidRPr="000751C4">
        <w:t xml:space="preserve"> argue</w:t>
      </w:r>
      <w:r w:rsidRPr="00B517FF">
        <w:t xml:space="preserve"> the benefits of using databases and </w:t>
      </w:r>
      <w:r>
        <w:t>to find the best database technology</w:t>
      </w:r>
      <w:r w:rsidRPr="00B517FF">
        <w:t xml:space="preserve"> </w:t>
      </w:r>
      <w:r>
        <w:t>in C</w:t>
      </w:r>
      <w:r w:rsidRPr="00B517FF">
        <w:t>#</w:t>
      </w:r>
      <w:r>
        <w:t xml:space="preserve">  language</w:t>
      </w:r>
      <w:r w:rsidRPr="00B517FF">
        <w:t>.</w:t>
      </w:r>
    </w:p>
    <w:p w:rsidR="008A76F2" w:rsidRPr="00B517FF" w:rsidRDefault="008A76F2" w:rsidP="008A76F2">
      <w:pPr>
        <w:spacing w:line="360" w:lineRule="auto"/>
        <w:contextualSpacing/>
      </w:pPr>
      <w:r>
        <w:rPr>
          <w:i/>
        </w:rPr>
        <w:tab/>
      </w:r>
      <w:r w:rsidRPr="00A27819">
        <w:rPr>
          <w:i/>
        </w:rPr>
        <w:t>Practical value</w:t>
      </w:r>
      <w:r w:rsidRPr="00B517FF">
        <w:t xml:space="preserve"> consists in </w:t>
      </w:r>
      <w:r>
        <w:t>developing</w:t>
      </w:r>
      <w:r w:rsidRPr="00B517FF">
        <w:t xml:space="preserve"> the </w:t>
      </w:r>
      <w:r>
        <w:t>rigth</w:t>
      </w:r>
      <w:r w:rsidRPr="00B517FF">
        <w:t xml:space="preserve"> application in accordance with user requirements</w:t>
      </w:r>
      <w:r>
        <w:t>,</w:t>
      </w:r>
      <w:r w:rsidRPr="00B517FF">
        <w:t xml:space="preserve"> using the </w:t>
      </w:r>
      <w:r>
        <w:t xml:space="preserve">best </w:t>
      </w:r>
      <w:r w:rsidRPr="00B517FF">
        <w:t xml:space="preserve">technology chosen after investigation </w:t>
      </w:r>
      <w:r>
        <w:t>made in</w:t>
      </w:r>
      <w:r w:rsidRPr="00B517FF">
        <w:t xml:space="preserve"> theoretical chapter.</w:t>
      </w:r>
    </w:p>
    <w:p w:rsidR="008A76F2" w:rsidRDefault="008A76F2" w:rsidP="008A76F2"/>
    <w:p w:rsidR="008A76F2" w:rsidRDefault="008A76F2" w:rsidP="008A76F2"/>
    <w:p w:rsidR="008A76F2" w:rsidRDefault="008A76F2" w:rsidP="008A76F2"/>
    <w:p w:rsidR="008A76F2" w:rsidRPr="005F2B36" w:rsidRDefault="008A76F2" w:rsidP="008A76F2"/>
    <w:p w:rsidR="008A76F2" w:rsidRPr="007D2D60" w:rsidRDefault="00F56113" w:rsidP="008A76F2">
      <w:pPr>
        <w:pStyle w:val="Heading1"/>
        <w:spacing w:after="160" w:line="360" w:lineRule="auto"/>
      </w:pPr>
      <w:bookmarkStart w:id="7" w:name="_Toc452413445"/>
      <w:bookmarkStart w:id="8" w:name="_Toc453190777"/>
      <w:r>
        <w:lastRenderedPageBreak/>
        <w:t>I</w:t>
      </w:r>
      <w:r w:rsidR="008A76F2">
        <w:t>N</w:t>
      </w:r>
      <w:r w:rsidR="008A76F2" w:rsidRPr="007D2D60">
        <w:t>TRODUCERE</w:t>
      </w:r>
      <w:bookmarkEnd w:id="7"/>
      <w:bookmarkEnd w:id="8"/>
    </w:p>
    <w:p w:rsidR="008A76F2" w:rsidRPr="007D2D60" w:rsidRDefault="008A76F2" w:rsidP="008A76F2">
      <w:pPr>
        <w:spacing w:line="360" w:lineRule="auto"/>
        <w:contextualSpacing/>
        <w:rPr>
          <w:rFonts w:cs="Times New Roman"/>
          <w:szCs w:val="24"/>
        </w:rPr>
      </w:pPr>
      <w:r>
        <w:rPr>
          <w:rFonts w:cs="Times New Roman"/>
          <w:szCs w:val="24"/>
        </w:rPr>
        <w:tab/>
        <w:t>Lucrarea dată</w:t>
      </w:r>
      <w:r w:rsidRPr="007D2D60">
        <w:rPr>
          <w:rFonts w:cs="Times New Roman"/>
          <w:szCs w:val="24"/>
        </w:rPr>
        <w:t xml:space="preserve"> este o analiză a m</w:t>
      </w:r>
      <w:r>
        <w:rPr>
          <w:rFonts w:cs="Times New Roman"/>
          <w:szCs w:val="24"/>
        </w:rPr>
        <w:t>etodelor de utilizare a bazelor de date în cadrul</w:t>
      </w:r>
      <w:r w:rsidR="00CA3072">
        <w:rPr>
          <w:rFonts w:cs="Times New Roman"/>
          <w:szCs w:val="24"/>
        </w:rPr>
        <w:t xml:space="preserve"> limbajului C#, e</w:t>
      </w:r>
      <w:r w:rsidRPr="007D2D60">
        <w:rPr>
          <w:rFonts w:cs="Times New Roman"/>
          <w:szCs w:val="24"/>
        </w:rPr>
        <w:t>vidențiind avantajele utilizării bazelor de date în favoarea altor posibilită</w:t>
      </w:r>
      <w:r>
        <w:rPr>
          <w:rFonts w:cs="Times New Roman"/>
          <w:szCs w:val="24"/>
        </w:rPr>
        <w:t>ț</w:t>
      </w:r>
      <w:r w:rsidRPr="007D2D60">
        <w:rPr>
          <w:rFonts w:cs="Times New Roman"/>
          <w:szCs w:val="24"/>
        </w:rPr>
        <w:t>i de stocare a datelor î</w:t>
      </w:r>
      <w:r w:rsidR="0098167E">
        <w:rPr>
          <w:rFonts w:cs="Times New Roman"/>
          <w:szCs w:val="24"/>
        </w:rPr>
        <w:t xml:space="preserve">n format electronic, </w:t>
      </w:r>
      <w:r>
        <w:rPr>
          <w:rFonts w:cs="Times New Roman"/>
          <w:szCs w:val="24"/>
        </w:rPr>
        <w:t>evoluț</w:t>
      </w:r>
      <w:r w:rsidRPr="007D2D60">
        <w:rPr>
          <w:rFonts w:cs="Times New Roman"/>
          <w:szCs w:val="24"/>
        </w:rPr>
        <w:t xml:space="preserve">ia metodelor din limbajul C# pentru </w:t>
      </w:r>
      <w:r w:rsidR="0098167E">
        <w:rPr>
          <w:rFonts w:cs="Times New Roman"/>
          <w:szCs w:val="24"/>
        </w:rPr>
        <w:t>interacțiunea cu bazele</w:t>
      </w:r>
      <w:r>
        <w:rPr>
          <w:rFonts w:cs="Times New Roman"/>
          <w:szCs w:val="24"/>
        </w:rPr>
        <w:t xml:space="preserve"> de date ș</w:t>
      </w:r>
      <w:r w:rsidRPr="007D2D60">
        <w:rPr>
          <w:rFonts w:cs="Times New Roman"/>
          <w:szCs w:val="24"/>
        </w:rPr>
        <w:t xml:space="preserve">i </w:t>
      </w:r>
      <w:r>
        <w:rPr>
          <w:rFonts w:cs="Times New Roman"/>
          <w:szCs w:val="24"/>
        </w:rPr>
        <w:t>argumentarea</w:t>
      </w:r>
      <w:r w:rsidRPr="007D2D60">
        <w:rPr>
          <w:rFonts w:cs="Times New Roman"/>
          <w:szCs w:val="24"/>
        </w:rPr>
        <w:t xml:space="preserve"> celei mai eficiente </w:t>
      </w:r>
      <w:r w:rsidR="0098167E">
        <w:rPr>
          <w:rFonts w:cs="Times New Roman"/>
          <w:szCs w:val="24"/>
        </w:rPr>
        <w:t>și</w:t>
      </w:r>
      <w:r w:rsidRPr="007D2D60">
        <w:rPr>
          <w:rFonts w:cs="Times New Roman"/>
          <w:szCs w:val="24"/>
        </w:rPr>
        <w:t xml:space="preserve"> des utilizate</w:t>
      </w:r>
      <w:r w:rsidR="0098167E">
        <w:rPr>
          <w:rFonts w:cs="Times New Roman"/>
          <w:szCs w:val="24"/>
        </w:rPr>
        <w:t xml:space="preserve"> metode </w:t>
      </w:r>
      <w:r w:rsidRPr="007D2D60">
        <w:rPr>
          <w:rFonts w:cs="Times New Roman"/>
          <w:szCs w:val="24"/>
        </w:rPr>
        <w:t xml:space="preserve">în elaborarea </w:t>
      </w:r>
      <w:r>
        <w:rPr>
          <w:rFonts w:cs="Times New Roman"/>
          <w:szCs w:val="24"/>
        </w:rPr>
        <w:t>aplicațiilor. Partea practică constă în</w:t>
      </w:r>
      <w:r w:rsidRPr="007D2D60">
        <w:rPr>
          <w:rFonts w:cs="Times New Roman"/>
          <w:szCs w:val="24"/>
        </w:rPr>
        <w:t xml:space="preserve"> </w:t>
      </w:r>
      <w:r w:rsidR="0098167E">
        <w:rPr>
          <w:rFonts w:cs="Times New Roman"/>
          <w:szCs w:val="24"/>
        </w:rPr>
        <w:t>dezvoltarea une</w:t>
      </w:r>
      <w:r>
        <w:rPr>
          <w:rFonts w:cs="Times New Roman"/>
          <w:szCs w:val="24"/>
        </w:rPr>
        <w:t>i aplicații î</w:t>
      </w:r>
      <w:r w:rsidRPr="007D2D60">
        <w:rPr>
          <w:rFonts w:cs="Times New Roman"/>
          <w:szCs w:val="24"/>
        </w:rPr>
        <w:t>n care se utilizeaz</w:t>
      </w:r>
      <w:r>
        <w:rPr>
          <w:rFonts w:cs="Times New Roman"/>
          <w:szCs w:val="24"/>
        </w:rPr>
        <w:t>ă</w:t>
      </w:r>
      <w:r w:rsidRPr="007D2D60">
        <w:rPr>
          <w:rFonts w:cs="Times New Roman"/>
          <w:szCs w:val="24"/>
        </w:rPr>
        <w:t xml:space="preserve"> una din tehnologiile descrise.</w:t>
      </w:r>
    </w:p>
    <w:p w:rsidR="008A76F2" w:rsidRDefault="008A76F2" w:rsidP="008A76F2">
      <w:pPr>
        <w:spacing w:after="0" w:line="360" w:lineRule="auto"/>
        <w:contextualSpacing/>
        <w:rPr>
          <w:rFonts w:cs="Times New Roman"/>
          <w:szCs w:val="24"/>
        </w:rPr>
      </w:pPr>
      <w:r>
        <w:rPr>
          <w:rFonts w:cs="Times New Roman"/>
          <w:szCs w:val="24"/>
        </w:rPr>
        <w:tab/>
      </w:r>
      <w:r w:rsidRPr="009B5712">
        <w:rPr>
          <w:rFonts w:cs="Times New Roman"/>
          <w:b/>
          <w:i/>
          <w:szCs w:val="24"/>
        </w:rPr>
        <w:t>Actualitatea și importanța</w:t>
      </w:r>
      <w:r w:rsidRPr="00CC2E51">
        <w:rPr>
          <w:rFonts w:cs="Times New Roman"/>
          <w:i/>
          <w:szCs w:val="24"/>
        </w:rPr>
        <w:t>.</w:t>
      </w:r>
      <w:r>
        <w:rPr>
          <w:rFonts w:cs="Times New Roman"/>
          <w:szCs w:val="24"/>
        </w:rPr>
        <w:t xml:space="preserve"> </w:t>
      </w:r>
      <w:r w:rsidRPr="007D2D60">
        <w:rPr>
          <w:rFonts w:cs="Times New Roman"/>
          <w:szCs w:val="24"/>
        </w:rPr>
        <w:t>Acestă temă</w:t>
      </w:r>
      <w:r>
        <w:rPr>
          <w:rFonts w:cs="Times New Roman"/>
          <w:szCs w:val="24"/>
        </w:rPr>
        <w:t xml:space="preserve"> are o importanț</w:t>
      </w:r>
      <w:r w:rsidRPr="007D2D60">
        <w:rPr>
          <w:rFonts w:cs="Times New Roman"/>
          <w:szCs w:val="24"/>
        </w:rPr>
        <w:t>ă major</w:t>
      </w:r>
      <w:r>
        <w:rPr>
          <w:rFonts w:cs="Times New Roman"/>
          <w:szCs w:val="24"/>
        </w:rPr>
        <w:t>ă</w:t>
      </w:r>
      <w:r w:rsidRPr="007D2D60">
        <w:rPr>
          <w:rFonts w:cs="Times New Roman"/>
          <w:szCs w:val="24"/>
        </w:rPr>
        <w:t>, deoarece</w:t>
      </w:r>
      <w:r>
        <w:rPr>
          <w:rFonts w:cs="Times New Roman"/>
          <w:szCs w:val="24"/>
        </w:rPr>
        <w:t xml:space="preserve"> aplicaț</w:t>
      </w:r>
      <w:r w:rsidRPr="007D2D60">
        <w:rPr>
          <w:rFonts w:cs="Times New Roman"/>
          <w:szCs w:val="24"/>
        </w:rPr>
        <w:t>iile ce sunt realizate în zilele noast</w:t>
      </w:r>
      <w:r>
        <w:rPr>
          <w:rFonts w:cs="Times New Roman"/>
          <w:szCs w:val="24"/>
        </w:rPr>
        <w:t>re au nevoie de metode și spații</w:t>
      </w:r>
      <w:r w:rsidRPr="007D2D60">
        <w:rPr>
          <w:rFonts w:cs="Times New Roman"/>
          <w:szCs w:val="24"/>
        </w:rPr>
        <w:t xml:space="preserve"> de stocare a datelor</w:t>
      </w:r>
      <w:r>
        <w:rPr>
          <w:rFonts w:cs="Times New Roman"/>
          <w:szCs w:val="24"/>
        </w:rPr>
        <w:t>,</w:t>
      </w:r>
      <w:r w:rsidRPr="007D2D60">
        <w:rPr>
          <w:rFonts w:cs="Times New Roman"/>
          <w:szCs w:val="24"/>
        </w:rPr>
        <w:t xml:space="preserve"> care</w:t>
      </w:r>
      <w:r>
        <w:rPr>
          <w:rFonts w:cs="Times New Roman"/>
          <w:szCs w:val="24"/>
        </w:rPr>
        <w:t xml:space="preserve"> pe parcursul utilizării </w:t>
      </w:r>
      <w:r w:rsidR="0098167E">
        <w:rPr>
          <w:rFonts w:cs="Times New Roman"/>
          <w:szCs w:val="24"/>
        </w:rPr>
        <w:t>sunt</w:t>
      </w:r>
      <w:r w:rsidRPr="007D2D60">
        <w:rPr>
          <w:rFonts w:cs="Times New Roman"/>
          <w:szCs w:val="24"/>
        </w:rPr>
        <w:t xml:space="preserve"> ad</w:t>
      </w:r>
      <w:r w:rsidR="0098167E">
        <w:rPr>
          <w:rFonts w:cs="Times New Roman"/>
          <w:szCs w:val="24"/>
        </w:rPr>
        <w:t>ăugat</w:t>
      </w:r>
      <w:r>
        <w:rPr>
          <w:rFonts w:cs="Times New Roman"/>
          <w:szCs w:val="24"/>
        </w:rPr>
        <w:t>e, ș</w:t>
      </w:r>
      <w:r w:rsidR="0098167E">
        <w:rPr>
          <w:rFonts w:cs="Times New Roman"/>
          <w:szCs w:val="24"/>
        </w:rPr>
        <w:t>teres</w:t>
      </w:r>
      <w:r w:rsidRPr="007D2D60">
        <w:rPr>
          <w:rFonts w:cs="Times New Roman"/>
          <w:szCs w:val="24"/>
        </w:rPr>
        <w:t xml:space="preserve">e, </w:t>
      </w:r>
      <w:r w:rsidR="0098167E">
        <w:rPr>
          <w:rFonts w:cs="Times New Roman"/>
          <w:szCs w:val="24"/>
        </w:rPr>
        <w:t>actualizate</w:t>
      </w:r>
      <w:r w:rsidRPr="007D2D60">
        <w:rPr>
          <w:rFonts w:cs="Times New Roman"/>
          <w:szCs w:val="24"/>
        </w:rPr>
        <w:t xml:space="preserve"> </w:t>
      </w:r>
      <w:r>
        <w:rPr>
          <w:rFonts w:cs="Times New Roman"/>
          <w:szCs w:val="24"/>
        </w:rPr>
        <w:t>și</w:t>
      </w:r>
      <w:r w:rsidR="0098167E">
        <w:rPr>
          <w:rFonts w:cs="Times New Roman"/>
          <w:szCs w:val="24"/>
        </w:rPr>
        <w:t xml:space="preserve"> efectuate alte</w:t>
      </w:r>
      <w:r w:rsidRPr="007D2D60">
        <w:rPr>
          <w:rFonts w:cs="Times New Roman"/>
          <w:szCs w:val="24"/>
        </w:rPr>
        <w:t xml:space="preserve"> acțiuni </w:t>
      </w:r>
      <w:r w:rsidR="0098167E">
        <w:rPr>
          <w:rFonts w:cs="Times New Roman"/>
          <w:szCs w:val="24"/>
        </w:rPr>
        <w:t>ce</w:t>
      </w:r>
      <w:r w:rsidRPr="007D2D60">
        <w:rPr>
          <w:rFonts w:cs="Times New Roman"/>
          <w:szCs w:val="24"/>
        </w:rPr>
        <w:t xml:space="preserve"> necesit</w:t>
      </w:r>
      <w:r>
        <w:rPr>
          <w:rFonts w:cs="Times New Roman"/>
          <w:szCs w:val="24"/>
        </w:rPr>
        <w:t>ă</w:t>
      </w:r>
      <w:r w:rsidRPr="007D2D60">
        <w:rPr>
          <w:rFonts w:cs="Times New Roman"/>
          <w:szCs w:val="24"/>
        </w:rPr>
        <w:t xml:space="preserve"> interacțiunea peramanent</w:t>
      </w:r>
      <w:r>
        <w:rPr>
          <w:rFonts w:cs="Times New Roman"/>
          <w:szCs w:val="24"/>
        </w:rPr>
        <w:t xml:space="preserve">ă </w:t>
      </w:r>
      <w:r w:rsidRPr="007D2D60">
        <w:rPr>
          <w:rFonts w:cs="Times New Roman"/>
          <w:szCs w:val="24"/>
        </w:rPr>
        <w:t>cu datele</w:t>
      </w:r>
      <w:r>
        <w:rPr>
          <w:rFonts w:cs="Times New Roman"/>
          <w:szCs w:val="24"/>
        </w:rPr>
        <w:t xml:space="preserve"> </w:t>
      </w:r>
      <w:r w:rsidRPr="007D2D60">
        <w:rPr>
          <w:rFonts w:cs="Times New Roman"/>
          <w:szCs w:val="24"/>
        </w:rPr>
        <w:t xml:space="preserve">stocate ale </w:t>
      </w:r>
      <w:r>
        <w:rPr>
          <w:rFonts w:cs="Times New Roman"/>
          <w:szCs w:val="24"/>
        </w:rPr>
        <w:t>aplicației</w:t>
      </w:r>
      <w:r w:rsidR="0098167E">
        <w:rPr>
          <w:rFonts w:cs="Times New Roman"/>
          <w:szCs w:val="24"/>
        </w:rPr>
        <w:t>. P</w:t>
      </w:r>
      <w:r w:rsidRPr="007D2D60">
        <w:rPr>
          <w:rFonts w:cs="Times New Roman"/>
          <w:szCs w:val="24"/>
        </w:rPr>
        <w:t>e parcursul utiliz</w:t>
      </w:r>
      <w:r>
        <w:rPr>
          <w:rFonts w:cs="Times New Roman"/>
          <w:szCs w:val="24"/>
        </w:rPr>
        <w:t>ă</w:t>
      </w:r>
      <w:r w:rsidRPr="007D2D60">
        <w:rPr>
          <w:rFonts w:cs="Times New Roman"/>
          <w:szCs w:val="24"/>
        </w:rPr>
        <w:t xml:space="preserve">rii  </w:t>
      </w:r>
      <w:r>
        <w:rPr>
          <w:rFonts w:cs="Times New Roman"/>
          <w:szCs w:val="24"/>
        </w:rPr>
        <w:t>aplicaț</w:t>
      </w:r>
      <w:r w:rsidRPr="007D2D60">
        <w:rPr>
          <w:rFonts w:cs="Times New Roman"/>
          <w:szCs w:val="24"/>
        </w:rPr>
        <w:t>iei numarul datelor</w:t>
      </w:r>
      <w:r>
        <w:rPr>
          <w:rFonts w:cs="Times New Roman"/>
          <w:szCs w:val="24"/>
        </w:rPr>
        <w:t xml:space="preserve"> stocate crește rapid</w:t>
      </w:r>
      <w:r w:rsidR="0098167E">
        <w:rPr>
          <w:rFonts w:cs="Times New Roman"/>
          <w:szCs w:val="24"/>
        </w:rPr>
        <w:t>,</w:t>
      </w:r>
      <w:r w:rsidRPr="007D2D60">
        <w:rPr>
          <w:rFonts w:cs="Times New Roman"/>
          <w:szCs w:val="24"/>
        </w:rPr>
        <w:t xml:space="preserve"> </w:t>
      </w:r>
      <w:r w:rsidRPr="000751C4">
        <w:rPr>
          <w:rFonts w:cs="Times New Roman"/>
          <w:szCs w:val="24"/>
        </w:rPr>
        <w:t>ceea</w:t>
      </w:r>
      <w:r>
        <w:rPr>
          <w:rFonts w:cs="Times New Roman"/>
          <w:szCs w:val="24"/>
        </w:rPr>
        <w:t xml:space="preserve"> </w:t>
      </w:r>
      <w:r w:rsidRPr="007D2D60">
        <w:rPr>
          <w:rFonts w:cs="Times New Roman"/>
          <w:szCs w:val="24"/>
        </w:rPr>
        <w:t>ce nece</w:t>
      </w:r>
      <w:r>
        <w:rPr>
          <w:rFonts w:cs="Times New Roman"/>
          <w:szCs w:val="24"/>
        </w:rPr>
        <w:t>si</w:t>
      </w:r>
      <w:r w:rsidRPr="007D2D60">
        <w:rPr>
          <w:rFonts w:cs="Times New Roman"/>
          <w:szCs w:val="24"/>
        </w:rPr>
        <w:t>t</w:t>
      </w:r>
      <w:r>
        <w:rPr>
          <w:rFonts w:cs="Times New Roman"/>
          <w:szCs w:val="24"/>
        </w:rPr>
        <w:t>ă</w:t>
      </w:r>
      <w:r w:rsidRPr="007D2D60">
        <w:rPr>
          <w:rFonts w:cs="Times New Roman"/>
          <w:szCs w:val="24"/>
        </w:rPr>
        <w:t xml:space="preserve"> spații largi de stocare, acești doi factori </w:t>
      </w:r>
      <w:r>
        <w:rPr>
          <w:rFonts w:cs="Times New Roman"/>
          <w:szCs w:val="24"/>
        </w:rPr>
        <w:t>număru</w:t>
      </w:r>
      <w:r w:rsidR="0098167E">
        <w:rPr>
          <w:rFonts w:cs="Times New Roman"/>
          <w:szCs w:val="24"/>
        </w:rPr>
        <w:t>l</w:t>
      </w:r>
      <w:r>
        <w:rPr>
          <w:rFonts w:cs="Times New Roman"/>
          <w:szCs w:val="24"/>
        </w:rPr>
        <w:t xml:space="preserve"> </w:t>
      </w:r>
      <w:r w:rsidRPr="007D2D60">
        <w:rPr>
          <w:rFonts w:cs="Times New Roman"/>
          <w:szCs w:val="24"/>
        </w:rPr>
        <w:t xml:space="preserve">mare de date </w:t>
      </w:r>
      <w:r w:rsidR="00F56113">
        <w:rPr>
          <w:rFonts w:cs="Times New Roman"/>
          <w:szCs w:val="24"/>
        </w:rPr>
        <w:t>și</w:t>
      </w:r>
      <w:r w:rsidRPr="007D2D60">
        <w:rPr>
          <w:rFonts w:cs="Times New Roman"/>
          <w:szCs w:val="24"/>
        </w:rPr>
        <w:t xml:space="preserve"> volumul mare de memorie </w:t>
      </w:r>
      <w:r>
        <w:rPr>
          <w:rFonts w:cs="Times New Roman"/>
          <w:szCs w:val="24"/>
        </w:rPr>
        <w:t>ocupată duc</w:t>
      </w:r>
      <w:r w:rsidRPr="007D2D60">
        <w:rPr>
          <w:rFonts w:cs="Times New Roman"/>
          <w:szCs w:val="24"/>
        </w:rPr>
        <w:t xml:space="preserve"> la frînarea </w:t>
      </w:r>
      <w:r>
        <w:rPr>
          <w:rFonts w:cs="Times New Roman"/>
          <w:szCs w:val="24"/>
        </w:rPr>
        <w:t>aplicaț</w:t>
      </w:r>
      <w:r w:rsidRPr="007D2D60">
        <w:rPr>
          <w:rFonts w:cs="Times New Roman"/>
          <w:szCs w:val="24"/>
        </w:rPr>
        <w:t xml:space="preserve">iei </w:t>
      </w:r>
      <w:r w:rsidR="00F56113">
        <w:rPr>
          <w:rFonts w:cs="Times New Roman"/>
          <w:szCs w:val="24"/>
        </w:rPr>
        <w:t>și</w:t>
      </w:r>
      <w:r w:rsidRPr="007D2D60">
        <w:rPr>
          <w:rFonts w:cs="Times New Roman"/>
          <w:szCs w:val="24"/>
        </w:rPr>
        <w:t xml:space="preserve"> </w:t>
      </w:r>
      <w:r>
        <w:rPr>
          <w:rFonts w:cs="Times New Roman"/>
          <w:szCs w:val="24"/>
        </w:rPr>
        <w:t>in</w:t>
      </w:r>
      <w:r w:rsidRPr="007D2D60">
        <w:rPr>
          <w:rFonts w:cs="Times New Roman"/>
          <w:szCs w:val="24"/>
        </w:rPr>
        <w:t>eficienței acestiea.</w:t>
      </w:r>
      <w:r w:rsidR="0098167E">
        <w:rPr>
          <w:rFonts w:cs="Times New Roman"/>
          <w:szCs w:val="24"/>
        </w:rPr>
        <w:t xml:space="preserve"> </w:t>
      </w:r>
      <w:r w:rsidRPr="007D2D60">
        <w:rPr>
          <w:rFonts w:cs="Times New Roman"/>
          <w:szCs w:val="24"/>
        </w:rPr>
        <w:t>Pentru soluționare acestei probleme, cea mai eficient</w:t>
      </w:r>
      <w:r>
        <w:rPr>
          <w:rFonts w:cs="Times New Roman"/>
          <w:szCs w:val="24"/>
        </w:rPr>
        <w:t>ă</w:t>
      </w:r>
      <w:r w:rsidRPr="007D2D60">
        <w:rPr>
          <w:rFonts w:cs="Times New Roman"/>
          <w:szCs w:val="24"/>
        </w:rPr>
        <w:t xml:space="preserve"> metod</w:t>
      </w:r>
      <w:r>
        <w:rPr>
          <w:rFonts w:cs="Times New Roman"/>
          <w:szCs w:val="24"/>
        </w:rPr>
        <w:t>ă</w:t>
      </w:r>
      <w:r w:rsidRPr="007D2D60">
        <w:rPr>
          <w:rFonts w:cs="Times New Roman"/>
          <w:szCs w:val="24"/>
        </w:rPr>
        <w:t xml:space="preserve"> de stocare a datelor este utilizarea unei baze date. Bazele de date au ca principii structurarea datelor</w:t>
      </w:r>
      <w:r w:rsidR="0098167E">
        <w:rPr>
          <w:rFonts w:cs="Times New Roman"/>
          <w:szCs w:val="24"/>
        </w:rPr>
        <w:t>,</w:t>
      </w:r>
      <w:r w:rsidRPr="007D2D60">
        <w:rPr>
          <w:rFonts w:cs="Times New Roman"/>
          <w:szCs w:val="24"/>
        </w:rPr>
        <w:t xml:space="preserve"> pentru a modela aspecte ale realitații cu ajutotul</w:t>
      </w:r>
      <w:r>
        <w:rPr>
          <w:rFonts w:cs="Times New Roman"/>
          <w:szCs w:val="24"/>
        </w:rPr>
        <w:t xml:space="preserve"> entităților și</w:t>
      </w:r>
      <w:r w:rsidRPr="007D2D60">
        <w:rPr>
          <w:rFonts w:cs="Times New Roman"/>
          <w:szCs w:val="24"/>
        </w:rPr>
        <w:t xml:space="preserve"> legaturilor dintre ele, acest fapt duce la eliminarea repet</w:t>
      </w:r>
      <w:r>
        <w:rPr>
          <w:rFonts w:cs="Times New Roman"/>
          <w:szCs w:val="24"/>
        </w:rPr>
        <w:t>ă</w:t>
      </w:r>
      <w:r w:rsidRPr="007D2D60">
        <w:rPr>
          <w:rFonts w:cs="Times New Roman"/>
          <w:szCs w:val="24"/>
        </w:rPr>
        <w:t xml:space="preserve">rii </w:t>
      </w:r>
      <w:r w:rsidR="00BC41F6">
        <w:rPr>
          <w:rFonts w:cs="Times New Roman"/>
          <w:szCs w:val="24"/>
        </w:rPr>
        <w:t>datelor</w:t>
      </w:r>
      <w:r w:rsidRPr="007D2D60">
        <w:rPr>
          <w:rFonts w:cs="Times New Roman"/>
          <w:szCs w:val="24"/>
        </w:rPr>
        <w:t xml:space="preserve"> </w:t>
      </w:r>
      <w:r>
        <w:rPr>
          <w:rFonts w:cs="Times New Roman"/>
          <w:szCs w:val="24"/>
        </w:rPr>
        <w:t>și</w:t>
      </w:r>
      <w:r w:rsidRPr="007D2D60">
        <w:rPr>
          <w:rFonts w:cs="Times New Roman"/>
          <w:szCs w:val="24"/>
        </w:rPr>
        <w:t xml:space="preserve"> eficientizarea </w:t>
      </w:r>
      <w:r>
        <w:rPr>
          <w:rFonts w:cs="Times New Roman"/>
          <w:szCs w:val="24"/>
        </w:rPr>
        <w:t>în</w:t>
      </w:r>
      <w:r w:rsidR="0098167E">
        <w:rPr>
          <w:rFonts w:cs="Times New Roman"/>
          <w:szCs w:val="24"/>
        </w:rPr>
        <w:t>treț</w:t>
      </w:r>
      <w:r w:rsidRPr="007D2D60">
        <w:rPr>
          <w:rFonts w:cs="Times New Roman"/>
          <w:szCs w:val="24"/>
        </w:rPr>
        <w:t>ineri</w:t>
      </w:r>
      <w:r>
        <w:rPr>
          <w:rFonts w:cs="Times New Roman"/>
          <w:szCs w:val="24"/>
        </w:rPr>
        <w:t xml:space="preserve"> stocurilor mari de </w:t>
      </w:r>
      <w:r w:rsidR="0098167E">
        <w:rPr>
          <w:rFonts w:cs="Times New Roman"/>
          <w:szCs w:val="24"/>
        </w:rPr>
        <w:t>date</w:t>
      </w:r>
      <w:r w:rsidRPr="007D2D60">
        <w:rPr>
          <w:rFonts w:cs="Times New Roman"/>
          <w:szCs w:val="24"/>
        </w:rPr>
        <w:t xml:space="preserve">. Din aceste motive majoritatea </w:t>
      </w:r>
      <w:r>
        <w:rPr>
          <w:rFonts w:cs="Times New Roman"/>
          <w:szCs w:val="24"/>
        </w:rPr>
        <w:t>aplicaț</w:t>
      </w:r>
      <w:r w:rsidRPr="007D2D60">
        <w:rPr>
          <w:rFonts w:cs="Times New Roman"/>
          <w:szCs w:val="24"/>
        </w:rPr>
        <w:t xml:space="preserve">iilor </w:t>
      </w:r>
      <w:r w:rsidR="00BC41F6">
        <w:rPr>
          <w:rFonts w:cs="Times New Roman"/>
          <w:szCs w:val="24"/>
        </w:rPr>
        <w:t>ce</w:t>
      </w:r>
      <w:r w:rsidRPr="007D2D60">
        <w:rPr>
          <w:rFonts w:cs="Times New Roman"/>
          <w:szCs w:val="24"/>
        </w:rPr>
        <w:t xml:space="preserve"> necesit</w:t>
      </w:r>
      <w:r>
        <w:rPr>
          <w:rFonts w:cs="Times New Roman"/>
          <w:szCs w:val="24"/>
        </w:rPr>
        <w:t>ă</w:t>
      </w:r>
      <w:r w:rsidRPr="007D2D60">
        <w:rPr>
          <w:rFonts w:cs="Times New Roman"/>
          <w:szCs w:val="24"/>
        </w:rPr>
        <w:t xml:space="preserve"> stocare</w:t>
      </w:r>
      <w:r>
        <w:rPr>
          <w:rFonts w:cs="Times New Roman"/>
          <w:szCs w:val="24"/>
        </w:rPr>
        <w:t>a</w:t>
      </w:r>
      <w:r w:rsidRPr="007D2D60">
        <w:rPr>
          <w:rFonts w:cs="Times New Roman"/>
          <w:szCs w:val="24"/>
        </w:rPr>
        <w:t xml:space="preserve"> </w:t>
      </w:r>
      <w:r>
        <w:rPr>
          <w:rFonts w:cs="Times New Roman"/>
          <w:szCs w:val="24"/>
        </w:rPr>
        <w:t>și</w:t>
      </w:r>
      <w:r w:rsidRPr="007D2D60">
        <w:rPr>
          <w:rFonts w:cs="Times New Roman"/>
          <w:szCs w:val="24"/>
        </w:rPr>
        <w:t xml:space="preserve"> utiliza</w:t>
      </w:r>
      <w:r>
        <w:rPr>
          <w:rFonts w:cs="Times New Roman"/>
          <w:szCs w:val="24"/>
        </w:rPr>
        <w:t>rea volumu</w:t>
      </w:r>
      <w:r w:rsidR="00BC41F6">
        <w:rPr>
          <w:rFonts w:cs="Times New Roman"/>
          <w:szCs w:val="24"/>
        </w:rPr>
        <w:t>lui mare</w:t>
      </w:r>
      <w:r>
        <w:rPr>
          <w:rFonts w:cs="Times New Roman"/>
          <w:szCs w:val="24"/>
        </w:rPr>
        <w:t xml:space="preserve"> de date</w:t>
      </w:r>
      <w:r w:rsidR="00BC41F6">
        <w:rPr>
          <w:rFonts w:cs="Times New Roman"/>
          <w:szCs w:val="24"/>
        </w:rPr>
        <w:t xml:space="preserve"> utilizează pentru</w:t>
      </w:r>
      <w:r w:rsidRPr="007D2D60">
        <w:rPr>
          <w:rFonts w:cs="Times New Roman"/>
          <w:szCs w:val="24"/>
        </w:rPr>
        <w:t xml:space="preserve"> metode de stocare a datelor bazele de date.</w:t>
      </w:r>
    </w:p>
    <w:p w:rsidR="008A76F2" w:rsidRDefault="008A76F2" w:rsidP="008A76F2">
      <w:pPr>
        <w:spacing w:after="0" w:line="360" w:lineRule="auto"/>
        <w:rPr>
          <w:rFonts w:cs="Times New Roman"/>
          <w:szCs w:val="24"/>
        </w:rPr>
      </w:pPr>
      <w:r>
        <w:rPr>
          <w:rFonts w:cs="Times New Roman"/>
          <w:i/>
          <w:szCs w:val="24"/>
        </w:rPr>
        <w:tab/>
      </w:r>
      <w:r w:rsidRPr="009B5712">
        <w:rPr>
          <w:rFonts w:cs="Times New Roman"/>
          <w:b/>
          <w:i/>
          <w:szCs w:val="24"/>
        </w:rPr>
        <w:t>Scopul și obiectivele propuse</w:t>
      </w:r>
      <w:r w:rsidRPr="00CC2E51">
        <w:rPr>
          <w:rFonts w:cs="Times New Roman"/>
          <w:szCs w:val="24"/>
        </w:rPr>
        <w:t xml:space="preserve"> sunt</w:t>
      </w:r>
      <w:r w:rsidRPr="00CC2E51">
        <w:rPr>
          <w:rFonts w:cs="Times New Roman"/>
          <w:i/>
          <w:szCs w:val="24"/>
        </w:rPr>
        <w:t xml:space="preserve"> </w:t>
      </w:r>
      <w:r>
        <w:rPr>
          <w:rFonts w:cs="Times New Roman"/>
          <w:szCs w:val="24"/>
        </w:rPr>
        <w:t xml:space="preserve">de a demonstra de ce bazele de date sunt vitale pentru aplicații cu volum mare de date, deasemenea cercetarea tehnolgiilor existente pentru interacțiunea cu bazele de date în cadrul limbajului C#, dezvoltarea unei aplicații utilizînd una din tehnologiile analizate în urma comparațiilor și găsirii aveantajelor acestei tehnologii. Această aplicație va rezolva o problemă reală de stocare a datelor </w:t>
      </w:r>
      <w:r w:rsidR="00F56113">
        <w:rPr>
          <w:rFonts w:cs="Times New Roman"/>
          <w:szCs w:val="24"/>
        </w:rPr>
        <w:t>și</w:t>
      </w:r>
      <w:r>
        <w:rPr>
          <w:rFonts w:cs="Times New Roman"/>
          <w:szCs w:val="24"/>
        </w:rPr>
        <w:t xml:space="preserve"> va fi dezvoltată în conformitate cu cerințele utilizatorului. </w:t>
      </w:r>
    </w:p>
    <w:p w:rsidR="008A76F2" w:rsidRDefault="008A76F2" w:rsidP="008A76F2">
      <w:pPr>
        <w:spacing w:after="0" w:line="360" w:lineRule="auto"/>
      </w:pPr>
      <w:r>
        <w:rPr>
          <w:i/>
        </w:rPr>
        <w:tab/>
      </w:r>
      <w:r>
        <w:rPr>
          <w:b/>
          <w:i/>
          <w:lang w:eastAsia="ko-KR"/>
        </w:rPr>
        <w:t>S</w:t>
      </w:r>
      <w:r w:rsidRPr="00E4694F">
        <w:rPr>
          <w:b/>
          <w:i/>
          <w:lang w:eastAsia="ko-KR"/>
        </w:rPr>
        <w:t>uportul metodologic şi teoretico-ştiinţific al lucrării</w:t>
      </w:r>
      <w:r>
        <w:rPr>
          <w:lang w:eastAsia="ko-KR"/>
        </w:rPr>
        <w:t xml:space="preserve"> </w:t>
      </w:r>
      <w:r>
        <w:t xml:space="preserve">include studieria tehnologiilor din surse precum materiale video prezentate de dezvoltatori sau persoane ce au contribuit la dezvoltarea tehnolgiilor date,  materiale scrise precum articole </w:t>
      </w:r>
      <w:r w:rsidR="00F56113">
        <w:t>și</w:t>
      </w:r>
      <w:r>
        <w:t xml:space="preserve"> cărți, consultarea forumurilor pentru a vedea opinii diferite </w:t>
      </w:r>
      <w:r w:rsidR="00F56113">
        <w:t>și a î</w:t>
      </w:r>
      <w:r>
        <w:t>nțelege aspectele tehnologiilor din practica altor oameni, experimentarea tehnolgiilor în diferite exemple practice.</w:t>
      </w:r>
    </w:p>
    <w:p w:rsidR="008A76F2" w:rsidRPr="00CC2E51" w:rsidRDefault="008A76F2" w:rsidP="008A76F2">
      <w:pPr>
        <w:spacing w:after="0" w:line="360" w:lineRule="auto"/>
        <w:rPr>
          <w:rFonts w:cs="Times New Roman"/>
          <w:szCs w:val="24"/>
        </w:rPr>
      </w:pPr>
      <w:r>
        <w:tab/>
      </w:r>
      <w:r w:rsidRPr="00310551">
        <w:rPr>
          <w:b/>
          <w:i/>
        </w:rPr>
        <w:t>Noutatea temei investigate</w:t>
      </w:r>
      <w:r>
        <w:t xml:space="preserve"> este cercetearea unui domeniu vital în dezvoltarea aplicațiilor, precum sunt datele </w:t>
      </w:r>
      <w:r w:rsidR="00F56113">
        <w:t>și</w:t>
      </w:r>
      <w:r>
        <w:t xml:space="preserve"> stocarea lor. Deasemenea cercetarea, evidențierea avantajelor </w:t>
      </w:r>
      <w:r w:rsidR="00F56113">
        <w:t>și</w:t>
      </w:r>
      <w:r>
        <w:t xml:space="preserve"> utilizarea tehnologiei Enity Framework care de la lansarea ei a reuțit să acumuleze de 11 milioane de </w:t>
      </w:r>
      <w:r>
        <w:lastRenderedPageBreak/>
        <w:t xml:space="preserve">descărcări ceea ce demonstrază încă o data eficacitatea acestei tehnologii </w:t>
      </w:r>
      <w:r w:rsidR="00F56113">
        <w:t>și</w:t>
      </w:r>
      <w:r>
        <w:t xml:space="preserve"> necesitatea lucrului cu date.</w:t>
      </w:r>
    </w:p>
    <w:p w:rsidR="008A76F2" w:rsidRPr="007D2D60" w:rsidRDefault="008A76F2" w:rsidP="008A76F2">
      <w:pPr>
        <w:spacing w:after="0" w:line="360" w:lineRule="auto"/>
        <w:rPr>
          <w:rFonts w:cs="Times New Roman"/>
          <w:szCs w:val="24"/>
        </w:rPr>
      </w:pPr>
      <w:r>
        <w:rPr>
          <w:rFonts w:cs="Times New Roman"/>
          <w:szCs w:val="24"/>
        </w:rPr>
        <w:tab/>
      </w:r>
      <w:r w:rsidRPr="00946CC0">
        <w:rPr>
          <w:rFonts w:cs="Times New Roman"/>
          <w:b/>
          <w:i/>
          <w:szCs w:val="24"/>
        </w:rPr>
        <w:t>Structura tezei</w:t>
      </w:r>
      <w:r>
        <w:rPr>
          <w:rFonts w:cs="Times New Roman"/>
          <w:szCs w:val="24"/>
        </w:rPr>
        <w:t xml:space="preserve">. </w:t>
      </w:r>
      <w:r w:rsidRPr="00F03269">
        <w:rPr>
          <w:rFonts w:cs="Times New Roman"/>
          <w:szCs w:val="24"/>
        </w:rPr>
        <w:t>Primul capitol</w:t>
      </w:r>
      <w:r w:rsidRPr="007D2D60">
        <w:rPr>
          <w:rFonts w:cs="Times New Roman"/>
          <w:szCs w:val="24"/>
        </w:rPr>
        <w:t xml:space="preserve"> al aceste</w:t>
      </w:r>
      <w:r>
        <w:rPr>
          <w:rFonts w:cs="Times New Roman"/>
          <w:szCs w:val="24"/>
        </w:rPr>
        <w:t>i</w:t>
      </w:r>
      <w:r w:rsidRPr="007D2D60">
        <w:rPr>
          <w:rFonts w:cs="Times New Roman"/>
          <w:szCs w:val="24"/>
        </w:rPr>
        <w:t xml:space="preserve"> teze are ca scop analiza</w:t>
      </w:r>
      <w:r>
        <w:rPr>
          <w:rFonts w:cs="Times New Roman"/>
          <w:szCs w:val="24"/>
        </w:rPr>
        <w:t xml:space="preserve"> amplă</w:t>
      </w:r>
      <w:r w:rsidRPr="007D2D60">
        <w:rPr>
          <w:rFonts w:cs="Times New Roman"/>
          <w:szCs w:val="24"/>
        </w:rPr>
        <w:t xml:space="preserve"> a factorilor </w:t>
      </w:r>
      <w:r>
        <w:rPr>
          <w:rFonts w:cs="Times New Roman"/>
          <w:szCs w:val="24"/>
        </w:rPr>
        <w:t>ce</w:t>
      </w:r>
      <w:r w:rsidRPr="007D2D60">
        <w:rPr>
          <w:rFonts w:cs="Times New Roman"/>
          <w:szCs w:val="24"/>
        </w:rPr>
        <w:t xml:space="preserve"> fa</w:t>
      </w:r>
      <w:r>
        <w:rPr>
          <w:rFonts w:cs="Times New Roman"/>
          <w:szCs w:val="24"/>
        </w:rPr>
        <w:t>vorizează</w:t>
      </w:r>
      <w:r w:rsidRPr="007D2D60">
        <w:rPr>
          <w:rFonts w:cs="Times New Roman"/>
          <w:szCs w:val="24"/>
        </w:rPr>
        <w:t xml:space="preserve"> stocarea datelor </w:t>
      </w:r>
      <w:r>
        <w:rPr>
          <w:rFonts w:cs="Times New Roman"/>
          <w:szCs w:val="24"/>
        </w:rPr>
        <w:t>în baz</w:t>
      </w:r>
      <w:r w:rsidRPr="007D2D60">
        <w:rPr>
          <w:rFonts w:cs="Times New Roman"/>
          <w:szCs w:val="24"/>
        </w:rPr>
        <w:t xml:space="preserve">e de date, elementelor componente </w:t>
      </w:r>
      <w:r>
        <w:rPr>
          <w:rFonts w:cs="Times New Roman"/>
          <w:szCs w:val="24"/>
        </w:rPr>
        <w:t xml:space="preserve">și </w:t>
      </w:r>
      <w:r w:rsidRPr="007D2D60">
        <w:rPr>
          <w:rFonts w:cs="Times New Roman"/>
          <w:szCs w:val="24"/>
        </w:rPr>
        <w:t xml:space="preserve">crearea </w:t>
      </w:r>
      <w:r>
        <w:rPr>
          <w:rFonts w:cs="Times New Roman"/>
          <w:szCs w:val="24"/>
        </w:rPr>
        <w:t xml:space="preserve"> corectă a</w:t>
      </w:r>
      <w:r w:rsidRPr="007D2D60">
        <w:rPr>
          <w:rFonts w:cs="Times New Roman"/>
          <w:szCs w:val="24"/>
        </w:rPr>
        <w:t xml:space="preserve"> bazei de date </w:t>
      </w:r>
      <w:r>
        <w:rPr>
          <w:rFonts w:cs="Times New Roman"/>
          <w:szCs w:val="24"/>
        </w:rPr>
        <w:t>în concordanță</w:t>
      </w:r>
      <w:r w:rsidRPr="007D2D60">
        <w:rPr>
          <w:rFonts w:cs="Times New Roman"/>
          <w:szCs w:val="24"/>
        </w:rPr>
        <w:t xml:space="preserve"> cu anumite reguli </w:t>
      </w:r>
      <w:r w:rsidR="00F56113">
        <w:rPr>
          <w:rFonts w:cs="Times New Roman"/>
          <w:szCs w:val="24"/>
        </w:rPr>
        <w:t>și</w:t>
      </w:r>
      <w:r w:rsidRPr="007D2D60">
        <w:rPr>
          <w:rFonts w:cs="Times New Roman"/>
          <w:szCs w:val="24"/>
        </w:rPr>
        <w:t xml:space="preserve"> pa</w:t>
      </w:r>
      <w:r>
        <w:rPr>
          <w:rFonts w:cs="Times New Roman"/>
          <w:szCs w:val="24"/>
        </w:rPr>
        <w:t>și</w:t>
      </w:r>
      <w:r w:rsidRPr="007D2D60">
        <w:rPr>
          <w:rFonts w:cs="Times New Roman"/>
          <w:szCs w:val="24"/>
        </w:rPr>
        <w:t>.</w:t>
      </w:r>
      <w:r>
        <w:rPr>
          <w:rFonts w:cs="Times New Roman"/>
          <w:szCs w:val="24"/>
        </w:rPr>
        <w:t xml:space="preserve"> În p</w:t>
      </w:r>
      <w:r w:rsidRPr="007D2D60">
        <w:rPr>
          <w:rFonts w:cs="Times New Roman"/>
          <w:szCs w:val="24"/>
        </w:rPr>
        <w:t>artea a doua</w:t>
      </w:r>
      <w:r>
        <w:rPr>
          <w:rFonts w:cs="Times New Roman"/>
          <w:szCs w:val="24"/>
        </w:rPr>
        <w:t xml:space="preserve"> a acestui capitol se analizează evoluția modalitaț</w:t>
      </w:r>
      <w:r w:rsidRPr="007D2D60">
        <w:rPr>
          <w:rFonts w:cs="Times New Roman"/>
          <w:szCs w:val="24"/>
        </w:rPr>
        <w:t xml:space="preserve">ilor de utilizare a bazei de date </w:t>
      </w:r>
      <w:r w:rsidR="00F56113">
        <w:rPr>
          <w:rFonts w:cs="Times New Roman"/>
          <w:szCs w:val="24"/>
        </w:rPr>
        <w:t>în</w:t>
      </w:r>
      <w:r>
        <w:rPr>
          <w:rFonts w:cs="Times New Roman"/>
          <w:szCs w:val="24"/>
        </w:rPr>
        <w:t xml:space="preserve"> cadrul limbajului C#, se accentuiază</w:t>
      </w:r>
      <w:r w:rsidRPr="007D2D60">
        <w:rPr>
          <w:rFonts w:cs="Times New Roman"/>
          <w:szCs w:val="24"/>
        </w:rPr>
        <w:t xml:space="preserve"> tehnologiile ADO.NET </w:t>
      </w:r>
      <w:r>
        <w:rPr>
          <w:rFonts w:cs="Times New Roman"/>
          <w:szCs w:val="24"/>
        </w:rPr>
        <w:t>care este un set de spații de denumiri ce conț</w:t>
      </w:r>
      <w:r w:rsidRPr="007D2D60">
        <w:rPr>
          <w:rFonts w:cs="Times New Roman"/>
          <w:szCs w:val="24"/>
        </w:rPr>
        <w:t xml:space="preserve">in clase cu ajutorul </w:t>
      </w:r>
      <w:r>
        <w:rPr>
          <w:rFonts w:cs="Times New Roman"/>
          <w:szCs w:val="24"/>
        </w:rPr>
        <w:t>că</w:t>
      </w:r>
      <w:r w:rsidRPr="00C708A1">
        <w:rPr>
          <w:rFonts w:cs="Times New Roman"/>
          <w:szCs w:val="24"/>
        </w:rPr>
        <w:t>rora</w:t>
      </w:r>
      <w:r>
        <w:rPr>
          <w:rFonts w:cs="Times New Roman"/>
          <w:szCs w:val="24"/>
        </w:rPr>
        <w:t xml:space="preserve"> se realizează</w:t>
      </w:r>
      <w:r w:rsidRPr="007D2D60">
        <w:rPr>
          <w:rFonts w:cs="Times New Roman"/>
          <w:szCs w:val="24"/>
        </w:rPr>
        <w:t xml:space="preserve"> </w:t>
      </w:r>
      <w:r>
        <w:rPr>
          <w:rFonts w:cs="Times New Roman"/>
          <w:szCs w:val="24"/>
        </w:rPr>
        <w:t>conectarea la</w:t>
      </w:r>
      <w:r w:rsidRPr="007D2D60">
        <w:rPr>
          <w:rFonts w:cs="Times New Roman"/>
          <w:szCs w:val="24"/>
        </w:rPr>
        <w:t xml:space="preserve"> b</w:t>
      </w:r>
      <w:r>
        <w:rPr>
          <w:rFonts w:cs="Times New Roman"/>
          <w:szCs w:val="24"/>
        </w:rPr>
        <w:t>aza de date, extragerea datelor</w:t>
      </w:r>
      <w:r w:rsidRPr="007D2D60">
        <w:rPr>
          <w:rFonts w:cs="Times New Roman"/>
          <w:szCs w:val="24"/>
        </w:rPr>
        <w:t xml:space="preserve"> necesare, salvarea modificarilor </w:t>
      </w:r>
      <w:r>
        <w:rPr>
          <w:rFonts w:cs="Times New Roman"/>
          <w:szCs w:val="24"/>
        </w:rPr>
        <w:t>și</w:t>
      </w:r>
      <w:r w:rsidRPr="007D2D60">
        <w:rPr>
          <w:rFonts w:cs="Times New Roman"/>
          <w:szCs w:val="24"/>
        </w:rPr>
        <w:t xml:space="preserve"> deconectarea de la </w:t>
      </w:r>
      <w:r>
        <w:rPr>
          <w:rFonts w:cs="Times New Roman"/>
          <w:szCs w:val="24"/>
        </w:rPr>
        <w:t>baza de date, cea mai importantă tehnologie analizată</w:t>
      </w:r>
      <w:r w:rsidRPr="007D2D60">
        <w:rPr>
          <w:rFonts w:cs="Times New Roman"/>
          <w:szCs w:val="24"/>
        </w:rPr>
        <w:t xml:space="preserve"> este tehnologia Entity Frame</w:t>
      </w:r>
      <w:r>
        <w:rPr>
          <w:rFonts w:cs="Times New Roman"/>
          <w:szCs w:val="24"/>
        </w:rPr>
        <w:t>work care este cea mai utilizată</w:t>
      </w:r>
      <w:r w:rsidRPr="007D2D60">
        <w:rPr>
          <w:rFonts w:cs="Times New Roman"/>
          <w:szCs w:val="24"/>
        </w:rPr>
        <w:t xml:space="preserve"> </w:t>
      </w:r>
      <w:r w:rsidR="00F56113">
        <w:rPr>
          <w:rFonts w:cs="Times New Roman"/>
          <w:szCs w:val="24"/>
        </w:rPr>
        <w:t>și</w:t>
      </w:r>
      <w:r>
        <w:rPr>
          <w:rFonts w:cs="Times New Roman"/>
          <w:szCs w:val="24"/>
        </w:rPr>
        <w:t xml:space="preserve"> oferă cele mai mari facilitaț</w:t>
      </w:r>
      <w:r w:rsidRPr="007D2D60">
        <w:rPr>
          <w:rFonts w:cs="Times New Roman"/>
          <w:szCs w:val="24"/>
        </w:rPr>
        <w:t>i pentru</w:t>
      </w:r>
      <w:r>
        <w:rPr>
          <w:rFonts w:cs="Times New Roman"/>
          <w:szCs w:val="24"/>
        </w:rPr>
        <w:t xml:space="preserve"> lucrul cu bazele de date, este tehnologia preferată</w:t>
      </w:r>
      <w:r w:rsidRPr="007D2D60">
        <w:rPr>
          <w:rFonts w:cs="Times New Roman"/>
          <w:szCs w:val="24"/>
        </w:rPr>
        <w:t xml:space="preserve"> de majoritatea companiilor IT </w:t>
      </w:r>
      <w:r>
        <w:rPr>
          <w:rFonts w:cs="Times New Roman"/>
          <w:szCs w:val="24"/>
        </w:rPr>
        <w:t>și</w:t>
      </w:r>
      <w:r w:rsidRPr="007D2D60">
        <w:rPr>
          <w:rFonts w:cs="Times New Roman"/>
          <w:szCs w:val="24"/>
        </w:rPr>
        <w:t xml:space="preserve"> cea mai recomandata de </w:t>
      </w:r>
      <w:r>
        <w:rPr>
          <w:rFonts w:cs="Times New Roman"/>
          <w:szCs w:val="24"/>
        </w:rPr>
        <w:t>că</w:t>
      </w:r>
      <w:r w:rsidRPr="00C708A1">
        <w:rPr>
          <w:rFonts w:cs="Times New Roman"/>
          <w:szCs w:val="24"/>
        </w:rPr>
        <w:t>tre specialiști</w:t>
      </w:r>
      <w:r>
        <w:rPr>
          <w:rFonts w:cs="Times New Roman"/>
          <w:szCs w:val="24"/>
        </w:rPr>
        <w:t>.</w:t>
      </w:r>
    </w:p>
    <w:p w:rsidR="008A76F2" w:rsidRDefault="008A76F2" w:rsidP="008A76F2">
      <w:pPr>
        <w:spacing w:after="0" w:line="360" w:lineRule="auto"/>
        <w:contextualSpacing/>
      </w:pPr>
      <w:r>
        <w:rPr>
          <w:rFonts w:cs="Times New Roman"/>
          <w:szCs w:val="24"/>
        </w:rPr>
        <w:tab/>
      </w:r>
      <w:r w:rsidRPr="00F03269">
        <w:rPr>
          <w:rFonts w:cs="Times New Roman"/>
          <w:szCs w:val="24"/>
        </w:rPr>
        <w:t>Capitolul doi</w:t>
      </w:r>
      <w:r>
        <w:rPr>
          <w:rFonts w:cs="Times New Roman"/>
          <w:szCs w:val="24"/>
        </w:rPr>
        <w:t xml:space="preserve"> reprezintă partea </w:t>
      </w:r>
      <w:r w:rsidRPr="007D2D60">
        <w:rPr>
          <w:rFonts w:cs="Times New Roman"/>
          <w:szCs w:val="24"/>
        </w:rPr>
        <w:t>practic</w:t>
      </w:r>
      <w:r>
        <w:rPr>
          <w:rFonts w:cs="Times New Roman"/>
          <w:szCs w:val="24"/>
        </w:rPr>
        <w:t xml:space="preserve">ă </w:t>
      </w:r>
      <w:r w:rsidRPr="00C708A1">
        <w:rPr>
          <w:rFonts w:cs="Times New Roman"/>
          <w:szCs w:val="24"/>
        </w:rPr>
        <w:t>a tezei,</w:t>
      </w:r>
      <w:r w:rsidRPr="007D2D60">
        <w:rPr>
          <w:rFonts w:cs="Times New Roman"/>
          <w:szCs w:val="24"/>
        </w:rPr>
        <w:t xml:space="preserve"> </w:t>
      </w:r>
      <w:r>
        <w:rPr>
          <w:rFonts w:cs="Times New Roman"/>
          <w:szCs w:val="24"/>
        </w:rPr>
        <w:t>a tezei ce</w:t>
      </w:r>
      <w:r w:rsidRPr="007D2D60">
        <w:rPr>
          <w:rFonts w:cs="Times New Roman"/>
          <w:szCs w:val="24"/>
        </w:rPr>
        <w:t xml:space="preserve"> are ca scop</w:t>
      </w:r>
      <w:r>
        <w:rPr>
          <w:rFonts w:cs="Times New Roman"/>
          <w:szCs w:val="24"/>
        </w:rPr>
        <w:t xml:space="preserve"> cercetarea </w:t>
      </w:r>
      <w:r w:rsidRPr="00F03269">
        <w:rPr>
          <w:rFonts w:cs="Times New Roman"/>
          <w:szCs w:val="24"/>
        </w:rPr>
        <w:t>unei probleme</w:t>
      </w:r>
      <w:r w:rsidR="00F03269">
        <w:rPr>
          <w:rFonts w:cs="Times New Roman"/>
          <w:szCs w:val="24"/>
          <w:shd w:val="clear" w:color="auto" w:fill="FF0000"/>
        </w:rPr>
        <w:t xml:space="preserve">  </w:t>
      </w:r>
      <w:r w:rsidR="00F56113">
        <w:rPr>
          <w:rFonts w:cs="Times New Roman"/>
          <w:szCs w:val="24"/>
        </w:rPr>
        <w:t>și</w:t>
      </w:r>
      <w:r w:rsidRPr="00C708A1">
        <w:rPr>
          <w:rFonts w:cs="Times New Roman"/>
          <w:szCs w:val="24"/>
        </w:rPr>
        <w:t xml:space="preserve"> </w:t>
      </w:r>
      <w:r>
        <w:rPr>
          <w:rFonts w:cs="Times New Roman"/>
          <w:szCs w:val="24"/>
        </w:rPr>
        <w:t xml:space="preserve">solutionarea ei prin implementarea unei aplicații utilizînd una din tehnologiile cercetate. În urma </w:t>
      </w:r>
      <w:r w:rsidRPr="00C708A1">
        <w:rPr>
          <w:rFonts w:cs="Times New Roman"/>
          <w:szCs w:val="24"/>
        </w:rPr>
        <w:t>cercetărilor</w:t>
      </w:r>
      <w:r>
        <w:rPr>
          <w:rFonts w:cs="Times New Roman"/>
          <w:szCs w:val="24"/>
        </w:rPr>
        <w:t xml:space="preserve"> sa ajuns la decizia de a implementa o aplicație pentru </w:t>
      </w:r>
      <w:r w:rsidRPr="00C708A1">
        <w:t>direcția</w:t>
      </w:r>
      <w:r>
        <w:t xml:space="preserve"> raională  pentru </w:t>
      </w:r>
      <w:r w:rsidRPr="00C708A1">
        <w:t>si</w:t>
      </w:r>
      <w:r>
        <w:t>guranță alimentelor</w:t>
      </w:r>
      <w:r w:rsidRPr="000961AD">
        <w:t xml:space="preserve"> </w:t>
      </w:r>
      <w:r>
        <w:t xml:space="preserve">Cimișlia, aceasta aplicație are ca rol salvarea în format electronic a autorizatiilor sanitar veterinare de </w:t>
      </w:r>
      <w:r w:rsidRPr="00C708A1">
        <w:rPr>
          <w:color w:val="000000" w:themeColor="text1"/>
        </w:rPr>
        <w:t>funcționare și</w:t>
      </w:r>
      <w:r>
        <w:t xml:space="preserve"> generarea rapoartelor în format excel, această implementare va </w:t>
      </w:r>
      <w:r w:rsidRPr="00C708A1">
        <w:t xml:space="preserve">ușura </w:t>
      </w:r>
      <w:r>
        <w:t>munca angajaților deoarece</w:t>
      </w:r>
      <w:r w:rsidRPr="00C708A1">
        <w:t xml:space="preserve"> autorizațiile</w:t>
      </w:r>
      <w:r>
        <w:t xml:space="preserve"> eliberate se vor</w:t>
      </w:r>
      <w:r w:rsidRPr="00C708A1">
        <w:t xml:space="preserve"> păstra</w:t>
      </w:r>
      <w:r>
        <w:t xml:space="preserve"> în format electronic,</w:t>
      </w:r>
      <w:r w:rsidRPr="00C708A1">
        <w:t xml:space="preserve"> ceea</w:t>
      </w:r>
      <w:r>
        <w:t xml:space="preserve"> ce reduce riscul pierderii </w:t>
      </w:r>
      <w:r w:rsidRPr="00C708A1">
        <w:t>autorizațiile</w:t>
      </w:r>
      <w:r>
        <w:t xml:space="preserve"> eliberate </w:t>
      </w:r>
      <w:r w:rsidR="00F56113">
        <w:t>și</w:t>
      </w:r>
      <w:r>
        <w:t xml:space="preserve"> oferă posibilitatea de generare a rapoartelor.</w:t>
      </w:r>
    </w:p>
    <w:p w:rsidR="008A76F2" w:rsidRDefault="008A76F2" w:rsidP="008A76F2">
      <w:pPr>
        <w:spacing w:after="0" w:line="360" w:lineRule="auto"/>
        <w:contextualSpacing/>
      </w:pPr>
      <w:r>
        <w:tab/>
        <w:t xml:space="preserve">În partea a doua a capitolului este descrisa proiectarea aplicației, ce cuprinde descrierea direcției raionale pentru siguranța alimentelor Cimișlia, organigrama </w:t>
      </w:r>
      <w:r w:rsidRPr="00C708A1">
        <w:t>și</w:t>
      </w:r>
      <w:r>
        <w:t xml:space="preserve"> funcțiile fiecarui departament din această organizație. Sunt prezentate cerințele funcționale </w:t>
      </w:r>
      <w:r w:rsidR="00F56113">
        <w:t>și</w:t>
      </w:r>
      <w:r>
        <w:t xml:space="preserve"> cele nefunționale ale aplicației. Acest lucru a fost realizat deoarece este esențial de a cunoaște cine vor fi utilizatorii aplicației </w:t>
      </w:r>
      <w:r w:rsidR="00F56113">
        <w:t>și</w:t>
      </w:r>
      <w:r>
        <w:t xml:space="preserve"> a ințelege care este procesul pe care aplicația trebuie să îl </w:t>
      </w:r>
      <w:r w:rsidRPr="00C708A1">
        <w:t>înlo</w:t>
      </w:r>
      <w:r>
        <w:t xml:space="preserve">cuiască, pentru a putea realiza un produs cît mai calitativ pentru cerințele utilizatorului. </w:t>
      </w:r>
      <w:r w:rsidRPr="00C708A1">
        <w:t>În</w:t>
      </w:r>
      <w:r>
        <w:t xml:space="preserve"> acest capitol este explicată </w:t>
      </w:r>
      <w:r w:rsidR="00F56113">
        <w:t>și</w:t>
      </w:r>
      <w:r>
        <w:t xml:space="preserve"> structura proiectului realizat care are două module primul este responsabil de structura </w:t>
      </w:r>
      <w:r w:rsidR="00F56113">
        <w:t>și</w:t>
      </w:r>
      <w:r>
        <w:t xml:space="preserve"> interacținuea cu baze de date </w:t>
      </w:r>
      <w:r w:rsidR="00F56113">
        <w:t>și</w:t>
      </w:r>
      <w:r>
        <w:t xml:space="preserve"> al </w:t>
      </w:r>
      <w:r w:rsidRPr="00C708A1">
        <w:t xml:space="preserve">doilea </w:t>
      </w:r>
      <w:r>
        <w:t>modul este responsabil de inte</w:t>
      </w:r>
      <w:r w:rsidRPr="00C708A1">
        <w:t>racțiunea</w:t>
      </w:r>
      <w:r>
        <w:t xml:space="preserve"> cu utilizatorul oferidui posibilitatea de a </w:t>
      </w:r>
      <w:r w:rsidRPr="00C708A1">
        <w:t>efectua acțiunile</w:t>
      </w:r>
      <w:r>
        <w:t xml:space="preserve"> dorite. Este reprezentat </w:t>
      </w:r>
      <w:r w:rsidR="00F56113">
        <w:t>și</w:t>
      </w:r>
      <w:r>
        <w:t xml:space="preserve"> rezultatul proiectului, inter</w:t>
      </w:r>
      <w:r w:rsidRPr="00C708A1">
        <w:t>fața</w:t>
      </w:r>
      <w:r>
        <w:t xml:space="preserve"> utilizatorului cu posibilitatile pe care le ofe</w:t>
      </w:r>
      <w:r w:rsidRPr="00C708A1">
        <w:t xml:space="preserve">ră </w:t>
      </w:r>
      <w:r>
        <w:t xml:space="preserve">acesta aplicație introducerea unei autorizatii noi, filtrarea cautarea </w:t>
      </w:r>
      <w:r w:rsidR="00F56113">
        <w:t>și</w:t>
      </w:r>
      <w:r>
        <w:t xml:space="preserve"> generarea rapoartelor în format excel.</w:t>
      </w:r>
    </w:p>
    <w:p w:rsidR="00DC701A" w:rsidRPr="007D2D60" w:rsidRDefault="00DC701A" w:rsidP="00676730">
      <w:pPr>
        <w:spacing w:line="360" w:lineRule="auto"/>
        <w:rPr>
          <w:rFonts w:cs="Times New Roman"/>
          <w:szCs w:val="24"/>
        </w:rPr>
      </w:pPr>
    </w:p>
    <w:p w:rsidR="00F64835" w:rsidRPr="007D2D60" w:rsidRDefault="002D7B58" w:rsidP="009C3ED2">
      <w:pPr>
        <w:pStyle w:val="Heading1"/>
        <w:spacing w:after="240" w:line="360" w:lineRule="auto"/>
        <w:ind w:left="1080"/>
      </w:pPr>
      <w:bookmarkStart w:id="9" w:name="_Toc453190778"/>
      <w:r>
        <w:lastRenderedPageBreak/>
        <w:t xml:space="preserve">I. </w:t>
      </w:r>
      <w:r w:rsidR="007F7743" w:rsidRPr="007D2D60">
        <w:t>TEHNOLOGIILE .NET PENTRU BAZELE DE DATE</w:t>
      </w:r>
      <w:bookmarkEnd w:id="9"/>
    </w:p>
    <w:p w:rsidR="00914A7E" w:rsidRPr="007D2D60" w:rsidRDefault="00FE3D47" w:rsidP="00FE3D47">
      <w:pPr>
        <w:pStyle w:val="Heading2"/>
      </w:pPr>
      <w:r>
        <w:tab/>
      </w:r>
      <w:bookmarkStart w:id="10" w:name="_Toc453190779"/>
      <w:r w:rsidR="009E4EA2">
        <w:t>1.1</w:t>
      </w:r>
      <w:r w:rsidR="001A0480">
        <w:t>.</w:t>
      </w:r>
      <w:r w:rsidR="009E4EA2">
        <w:t xml:space="preserve"> </w:t>
      </w:r>
      <w:r w:rsidR="009135CB" w:rsidRPr="007D2D60">
        <w:t>Concepte fundamentale</w:t>
      </w:r>
      <w:r w:rsidR="00914A7E" w:rsidRPr="007D2D60">
        <w:t xml:space="preserve"> a</w:t>
      </w:r>
      <w:r w:rsidR="002747B6">
        <w:t>le</w:t>
      </w:r>
      <w:r w:rsidR="00914A7E" w:rsidRPr="007D2D60">
        <w:t xml:space="preserve"> modelelor de stocare a datelor</w:t>
      </w:r>
      <w:bookmarkEnd w:id="10"/>
      <w:r w:rsidR="00914A7E" w:rsidRPr="007D2D60">
        <w:t xml:space="preserve"> </w:t>
      </w:r>
    </w:p>
    <w:p w:rsidR="00C8381D" w:rsidRDefault="00FE3D47" w:rsidP="00704053">
      <w:pPr>
        <w:spacing w:after="0" w:line="360" w:lineRule="auto"/>
        <w:rPr>
          <w:rFonts w:cs="Times New Roman"/>
        </w:rPr>
      </w:pPr>
      <w:r>
        <w:rPr>
          <w:rFonts w:cs="Times New Roman"/>
        </w:rPr>
        <w:tab/>
      </w:r>
      <w:r w:rsidR="00D92A7E" w:rsidRPr="007D2D60">
        <w:rPr>
          <w:rFonts w:cs="Times New Roman"/>
        </w:rPr>
        <w:t>Pentru a înț</w:t>
      </w:r>
      <w:r w:rsidR="003D1058" w:rsidRPr="007D2D60">
        <w:rPr>
          <w:rFonts w:cs="Times New Roman"/>
        </w:rPr>
        <w:t>elge necesitatea ș</w:t>
      </w:r>
      <w:r w:rsidR="00D92A7E" w:rsidRPr="007D2D60">
        <w:rPr>
          <w:rFonts w:cs="Times New Roman"/>
        </w:rPr>
        <w:t>i importanț</w:t>
      </w:r>
      <w:r w:rsidR="003D1058" w:rsidRPr="007D2D60">
        <w:rPr>
          <w:rFonts w:cs="Times New Roman"/>
        </w:rPr>
        <w:t xml:space="preserve">a modelelor de structurare </w:t>
      </w:r>
      <w:r w:rsidR="00F56113">
        <w:rPr>
          <w:rFonts w:cs="Times New Roman"/>
        </w:rPr>
        <w:t>și</w:t>
      </w:r>
      <w:r w:rsidR="00D92A7E" w:rsidRPr="007D2D60">
        <w:rPr>
          <w:rFonts w:cs="Times New Roman"/>
        </w:rPr>
        <w:t xml:space="preserve"> stocare a da</w:t>
      </w:r>
      <w:r w:rsidR="003D1058" w:rsidRPr="007D2D60">
        <w:rPr>
          <w:rFonts w:cs="Times New Roman"/>
        </w:rPr>
        <w:t xml:space="preserve">telor se va analiza noțiunile de dată </w:t>
      </w:r>
      <w:r w:rsidR="00F56113">
        <w:rPr>
          <w:rFonts w:cs="Times New Roman"/>
        </w:rPr>
        <w:t>și</w:t>
      </w:r>
      <w:r w:rsidR="003D1058" w:rsidRPr="007D2D60">
        <w:rPr>
          <w:rFonts w:cs="Times New Roman"/>
        </w:rPr>
        <w:t xml:space="preserve"> informație ce au semnificații diferite.</w:t>
      </w:r>
      <w:r w:rsidR="00976F29">
        <w:rPr>
          <w:rFonts w:cs="Times New Roman"/>
        </w:rPr>
        <w:t xml:space="preserve"> </w:t>
      </w:r>
      <w:r w:rsidR="003D1058" w:rsidRPr="007D2D60">
        <w:rPr>
          <w:rFonts w:cs="Times New Roman"/>
          <w:i/>
        </w:rPr>
        <w:t xml:space="preserve">Datele </w:t>
      </w:r>
      <w:r w:rsidR="003D1058" w:rsidRPr="007D2D60">
        <w:rPr>
          <w:rFonts w:cs="Times New Roman"/>
        </w:rPr>
        <w:t xml:space="preserve">sunt fapte colectate din viaţa </w:t>
      </w:r>
      <w:r w:rsidR="00F437C8">
        <w:rPr>
          <w:rFonts w:cs="Times New Roman"/>
        </w:rPr>
        <w:t xml:space="preserve">cotidiană </w:t>
      </w:r>
      <w:r w:rsidR="003D1058" w:rsidRPr="007D2D60">
        <w:rPr>
          <w:rFonts w:cs="Times New Roman"/>
        </w:rPr>
        <w:t xml:space="preserve">bazate pe observaţii </w:t>
      </w:r>
      <w:r w:rsidR="00F56113">
        <w:rPr>
          <w:rFonts w:cs="Times New Roman"/>
        </w:rPr>
        <w:t>și</w:t>
      </w:r>
      <w:r w:rsidR="003D1058" w:rsidRPr="007D2D60">
        <w:rPr>
          <w:rFonts w:cs="Times New Roman"/>
        </w:rPr>
        <w:t xml:space="preserve"> măsurători. </w:t>
      </w:r>
      <w:r w:rsidR="003D1058" w:rsidRPr="007D2D60">
        <w:rPr>
          <w:rFonts w:cs="Times New Roman"/>
          <w:i/>
        </w:rPr>
        <w:t>Informaţia</w:t>
      </w:r>
      <w:r w:rsidR="003D1058" w:rsidRPr="007D2D60">
        <w:rPr>
          <w:rFonts w:cs="Times New Roman"/>
        </w:rPr>
        <w:t xml:space="preserve"> este rezultatul preluc</w:t>
      </w:r>
      <w:r w:rsidR="00F437C8">
        <w:rPr>
          <w:rFonts w:cs="Times New Roman"/>
        </w:rPr>
        <w:t>ră</w:t>
      </w:r>
      <w:r w:rsidR="003D1058" w:rsidRPr="007D2D60">
        <w:rPr>
          <w:rFonts w:cs="Times New Roman"/>
        </w:rPr>
        <w:t xml:space="preserve">rii </w:t>
      </w:r>
      <w:r w:rsidR="00F56113">
        <w:rPr>
          <w:rFonts w:cs="Times New Roman"/>
        </w:rPr>
        <w:t>și</w:t>
      </w:r>
      <w:r w:rsidR="003D1058" w:rsidRPr="007D2D60">
        <w:rPr>
          <w:rFonts w:cs="Times New Roman"/>
        </w:rPr>
        <w:t xml:space="preserve"> interpretării datelor de către un subiect</w:t>
      </w:r>
      <w:r w:rsidR="00F437C8">
        <w:rPr>
          <w:rFonts w:cs="Times New Roman"/>
        </w:rPr>
        <w:t>,</w:t>
      </w:r>
      <w:r w:rsidR="003D1058" w:rsidRPr="007D2D60">
        <w:rPr>
          <w:rFonts w:cs="Times New Roman"/>
        </w:rPr>
        <w:t xml:space="preserve"> </w:t>
      </w:r>
      <w:r w:rsidR="00DA62C0">
        <w:rPr>
          <w:rFonts w:cs="Times New Roman"/>
        </w:rPr>
        <w:t>în</w:t>
      </w:r>
      <w:r w:rsidR="00976F29">
        <w:rPr>
          <w:rFonts w:cs="Times New Roman"/>
        </w:rPr>
        <w:t xml:space="preserve"> dependenț</w:t>
      </w:r>
      <w:r w:rsidR="003D1058" w:rsidRPr="007D2D60">
        <w:rPr>
          <w:rFonts w:cs="Times New Roman"/>
        </w:rPr>
        <w:t>a de subiect date</w:t>
      </w:r>
      <w:r w:rsidR="00976F29">
        <w:rPr>
          <w:rFonts w:cs="Times New Roman"/>
        </w:rPr>
        <w:t>le prelucrate pot oferi inforamț</w:t>
      </w:r>
      <w:r w:rsidR="003D1058" w:rsidRPr="007D2D60">
        <w:rPr>
          <w:rFonts w:cs="Times New Roman"/>
        </w:rPr>
        <w:t xml:space="preserve">ii diferete. </w:t>
      </w:r>
      <w:r w:rsidR="00B51370" w:rsidRPr="007D2D60">
        <w:rPr>
          <w:rFonts w:cs="Times New Roman"/>
        </w:rPr>
        <w:t>Datele au un caracter obiectiv, în timp ce informaţia este subiectivă. Pentru a putea obține inforamații cit mai corecte datele trebuie colectate, mem</w:t>
      </w:r>
      <w:r w:rsidR="00963550" w:rsidRPr="007D2D60">
        <w:rPr>
          <w:rFonts w:cs="Times New Roman"/>
        </w:rPr>
        <w:t xml:space="preserve">orate, organizate </w:t>
      </w:r>
      <w:r w:rsidR="00F56113">
        <w:rPr>
          <w:rFonts w:cs="Times New Roman"/>
        </w:rPr>
        <w:t>și</w:t>
      </w:r>
      <w:r w:rsidR="00963550" w:rsidRPr="007D2D60">
        <w:rPr>
          <w:rFonts w:cs="Times New Roman"/>
        </w:rPr>
        <w:t xml:space="preserve"> prelucrate, </w:t>
      </w:r>
      <w:r w:rsidR="00976F29">
        <w:rPr>
          <w:rFonts w:cs="Times New Roman"/>
        </w:rPr>
        <w:t>pentru efectuarea acestor acțiuni deobicei se utilizează</w:t>
      </w:r>
      <w:r w:rsidR="00B941CD" w:rsidRPr="007D2D60">
        <w:rPr>
          <w:rFonts w:cs="Times New Roman"/>
        </w:rPr>
        <w:t xml:space="preserve"> fi</w:t>
      </w:r>
      <w:r w:rsidR="00C62888">
        <w:rPr>
          <w:rFonts w:cs="Times New Roman"/>
        </w:rPr>
        <w:t>și</w:t>
      </w:r>
      <w:r w:rsidR="00B07579">
        <w:rPr>
          <w:rFonts w:cs="Times New Roman"/>
        </w:rPr>
        <w:t>ere</w:t>
      </w:r>
      <w:r w:rsidR="00B941CD" w:rsidRPr="007D2D60">
        <w:rPr>
          <w:rFonts w:cs="Times New Roman"/>
        </w:rPr>
        <w:t xml:space="preserve"> </w:t>
      </w:r>
      <w:r w:rsidR="00C62888">
        <w:rPr>
          <w:rFonts w:cs="Times New Roman"/>
        </w:rPr>
        <w:t>și</w:t>
      </w:r>
      <w:r w:rsidR="00B07579">
        <w:rPr>
          <w:rFonts w:cs="Times New Roman"/>
        </w:rPr>
        <w:t xml:space="preserve"> baze</w:t>
      </w:r>
      <w:r w:rsidR="00B941CD" w:rsidRPr="007D2D60">
        <w:rPr>
          <w:rFonts w:cs="Times New Roman"/>
        </w:rPr>
        <w:t xml:space="preserve"> de date.</w:t>
      </w:r>
    </w:p>
    <w:p w:rsidR="00E023C6" w:rsidRPr="00C8381D" w:rsidRDefault="00C8381D" w:rsidP="00C8381D">
      <w:pPr>
        <w:spacing w:after="0" w:line="360" w:lineRule="auto"/>
        <w:ind w:firstLine="360"/>
        <w:rPr>
          <w:rFonts w:cs="Times New Roman"/>
        </w:rPr>
      </w:pPr>
      <w:r>
        <w:rPr>
          <w:rFonts w:cs="Times New Roman"/>
        </w:rPr>
        <w:tab/>
      </w:r>
      <w:r w:rsidR="00F313D9" w:rsidRPr="007D2D60">
        <w:rPr>
          <w:rFonts w:cs="Times New Roman"/>
          <w:szCs w:val="24"/>
        </w:rPr>
        <w:t>Organizarea datelor înseamnă definirea şi structurarea datelor în memoria internă sau în memoria externă şi stabilirea legăturilor între date, conform unui model de date.</w:t>
      </w:r>
      <w:r w:rsidR="00856FCC" w:rsidRPr="007D2D60">
        <w:rPr>
          <w:rFonts w:cs="Times New Roman"/>
          <w:szCs w:val="24"/>
        </w:rPr>
        <w:t xml:space="preserve"> </w:t>
      </w:r>
      <w:r w:rsidR="00DA62C0">
        <w:rPr>
          <w:rFonts w:cs="Times New Roman"/>
          <w:szCs w:val="24"/>
        </w:rPr>
        <w:t>În</w:t>
      </w:r>
      <w:r w:rsidR="00976F29">
        <w:rPr>
          <w:rFonts w:cs="Times New Roman"/>
          <w:szCs w:val="24"/>
        </w:rPr>
        <w:t xml:space="preserve"> decursul dezvoltă</w:t>
      </w:r>
      <w:r w:rsidR="00D06E7E" w:rsidRPr="007D2D60">
        <w:rPr>
          <w:rFonts w:cs="Times New Roman"/>
          <w:szCs w:val="24"/>
        </w:rPr>
        <w:t>rii metodelor de structura</w:t>
      </w:r>
      <w:r w:rsidR="00856FCC" w:rsidRPr="007D2D60">
        <w:rPr>
          <w:rFonts w:cs="Times New Roman"/>
          <w:szCs w:val="24"/>
        </w:rPr>
        <w:t xml:space="preserve">re </w:t>
      </w:r>
      <w:r w:rsidR="00976F29">
        <w:rPr>
          <w:rFonts w:cs="Times New Roman"/>
          <w:szCs w:val="24"/>
        </w:rPr>
        <w:t xml:space="preserve">au fost utilizate mai multe concepte, prezentate </w:t>
      </w:r>
      <w:r w:rsidR="007F3B03">
        <w:rPr>
          <w:rFonts w:cs="Times New Roman"/>
          <w:szCs w:val="24"/>
        </w:rPr>
        <w:t>în</w:t>
      </w:r>
      <w:r w:rsidR="00976F29">
        <w:rPr>
          <w:rFonts w:cs="Times New Roman"/>
          <w:szCs w:val="24"/>
        </w:rPr>
        <w:t xml:space="preserve"> tabelul 1.1</w:t>
      </w:r>
      <w:r w:rsidR="00704053">
        <w:rPr>
          <w:rFonts w:cs="Times New Roman"/>
          <w:szCs w:val="24"/>
        </w:rPr>
        <w:t>.</w:t>
      </w:r>
    </w:p>
    <w:p w:rsidR="00E023C6" w:rsidRPr="007D2D60" w:rsidRDefault="00E023C6" w:rsidP="00676730">
      <w:pPr>
        <w:spacing w:line="360" w:lineRule="auto"/>
        <w:contextualSpacing/>
        <w:rPr>
          <w:rFonts w:cs="Times New Roman"/>
          <w:szCs w:val="24"/>
        </w:rPr>
      </w:pPr>
      <w:r w:rsidRPr="007D2D60">
        <w:rPr>
          <w:rFonts w:cs="Times New Roman"/>
          <w:szCs w:val="24"/>
        </w:rPr>
        <w:t>Tabelul 1.1</w:t>
      </w:r>
      <w:r w:rsidR="00704053">
        <w:rPr>
          <w:rFonts w:cs="Times New Roman"/>
          <w:szCs w:val="24"/>
        </w:rPr>
        <w:t>.</w:t>
      </w:r>
      <w:r w:rsidR="00394542" w:rsidRPr="007D2D60">
        <w:rPr>
          <w:rFonts w:cs="Times New Roman"/>
          <w:i/>
          <w:szCs w:val="24"/>
        </w:rPr>
        <w:t xml:space="preserve"> Evolutia sistemelor de stocare a datelor</w:t>
      </w:r>
      <w:r w:rsidR="003905AE">
        <w:rPr>
          <w:rFonts w:cs="Times New Roman"/>
          <w:i/>
          <w:szCs w:val="24"/>
        </w:rPr>
        <w:t xml:space="preserve"> </w:t>
      </w:r>
      <w:r w:rsidR="00A666D8" w:rsidRPr="007D2D60">
        <w:rPr>
          <w:rFonts w:cs="Times New Roman"/>
          <w:szCs w:val="24"/>
        </w:rPr>
        <w:t>[2]</w:t>
      </w:r>
      <w:r w:rsidR="008B0136">
        <w:rPr>
          <w:rFonts w:cs="Times New Roman"/>
          <w:szCs w:val="24"/>
        </w:rPr>
        <w:t>.</w:t>
      </w:r>
    </w:p>
    <w:tbl>
      <w:tblPr>
        <w:tblStyle w:val="TableGrid"/>
        <w:tblW w:w="0" w:type="auto"/>
        <w:tblLayout w:type="fixed"/>
        <w:tblLook w:val="04A0" w:firstRow="1" w:lastRow="0" w:firstColumn="1" w:lastColumn="0" w:noHBand="0" w:noVBand="1"/>
      </w:tblPr>
      <w:tblGrid>
        <w:gridCol w:w="1345"/>
        <w:gridCol w:w="1350"/>
        <w:gridCol w:w="2070"/>
        <w:gridCol w:w="1440"/>
        <w:gridCol w:w="1620"/>
        <w:gridCol w:w="1710"/>
      </w:tblGrid>
      <w:tr w:rsidR="002D6DCE" w:rsidRPr="007D2D60" w:rsidTr="002D6DCE">
        <w:tc>
          <w:tcPr>
            <w:tcW w:w="1345" w:type="dxa"/>
          </w:tcPr>
          <w:p w:rsidR="00914A7E" w:rsidRPr="007D2D60" w:rsidRDefault="003447F7" w:rsidP="00676730">
            <w:pPr>
              <w:spacing w:line="360" w:lineRule="auto"/>
              <w:contextualSpacing/>
              <w:jc w:val="center"/>
              <w:rPr>
                <w:rFonts w:cs="Times New Roman"/>
                <w:szCs w:val="24"/>
              </w:rPr>
            </w:pPr>
            <w:r w:rsidRPr="007D2D60">
              <w:rPr>
                <w:rFonts w:cs="Times New Roman"/>
                <w:szCs w:val="24"/>
              </w:rPr>
              <w:t>Etape</w:t>
            </w:r>
          </w:p>
        </w:tc>
        <w:tc>
          <w:tcPr>
            <w:tcW w:w="1350" w:type="dxa"/>
          </w:tcPr>
          <w:p w:rsidR="00914A7E" w:rsidRPr="007D2D60" w:rsidRDefault="003447F7" w:rsidP="00676730">
            <w:pPr>
              <w:spacing w:line="360" w:lineRule="auto"/>
              <w:contextualSpacing/>
              <w:rPr>
                <w:rFonts w:cs="Times New Roman"/>
                <w:szCs w:val="24"/>
              </w:rPr>
            </w:pPr>
            <w:r w:rsidRPr="007D2D60">
              <w:rPr>
                <w:rFonts w:cs="Times New Roman"/>
                <w:szCs w:val="24"/>
              </w:rPr>
              <w:t>P</w:t>
            </w:r>
            <w:r w:rsidR="002D6DCE" w:rsidRPr="007D2D60">
              <w:rPr>
                <w:rFonts w:cs="Times New Roman"/>
                <w:szCs w:val="24"/>
              </w:rPr>
              <w:t>ina</w:t>
            </w:r>
            <w:r w:rsidR="00976F29">
              <w:rPr>
                <w:rFonts w:cs="Times New Roman"/>
                <w:szCs w:val="24"/>
              </w:rPr>
              <w:t xml:space="preserve"> </w:t>
            </w:r>
            <w:r w:rsidRPr="007D2D60">
              <w:rPr>
                <w:rFonts w:cs="Times New Roman"/>
                <w:szCs w:val="24"/>
              </w:rPr>
              <w:t>la 1960</w:t>
            </w:r>
          </w:p>
        </w:tc>
        <w:tc>
          <w:tcPr>
            <w:tcW w:w="2070" w:type="dxa"/>
          </w:tcPr>
          <w:p w:rsidR="00914A7E" w:rsidRPr="007D2D60" w:rsidRDefault="003447F7" w:rsidP="00676730">
            <w:pPr>
              <w:spacing w:line="360" w:lineRule="auto"/>
              <w:contextualSpacing/>
              <w:rPr>
                <w:rFonts w:cs="Times New Roman"/>
                <w:szCs w:val="24"/>
              </w:rPr>
            </w:pPr>
            <w:r w:rsidRPr="007D2D60">
              <w:rPr>
                <w:rFonts w:cs="Times New Roman"/>
                <w:szCs w:val="24"/>
              </w:rPr>
              <w:t xml:space="preserve"> Anii 1960</w:t>
            </w:r>
          </w:p>
        </w:tc>
        <w:tc>
          <w:tcPr>
            <w:tcW w:w="1440" w:type="dxa"/>
          </w:tcPr>
          <w:p w:rsidR="00914A7E" w:rsidRPr="007D2D60" w:rsidRDefault="003447F7" w:rsidP="00676730">
            <w:pPr>
              <w:spacing w:line="360" w:lineRule="auto"/>
              <w:contextualSpacing/>
              <w:rPr>
                <w:rFonts w:cs="Times New Roman"/>
                <w:szCs w:val="24"/>
              </w:rPr>
            </w:pPr>
            <w:r w:rsidRPr="007D2D60">
              <w:rPr>
                <w:rFonts w:cs="Times New Roman"/>
                <w:szCs w:val="24"/>
              </w:rPr>
              <w:t>Anii 1970</w:t>
            </w:r>
          </w:p>
        </w:tc>
        <w:tc>
          <w:tcPr>
            <w:tcW w:w="1620" w:type="dxa"/>
          </w:tcPr>
          <w:p w:rsidR="00914A7E" w:rsidRPr="007D2D60" w:rsidRDefault="003447F7" w:rsidP="00F437C8">
            <w:pPr>
              <w:spacing w:line="360" w:lineRule="auto"/>
              <w:contextualSpacing/>
              <w:rPr>
                <w:rFonts w:cs="Times New Roman"/>
                <w:szCs w:val="24"/>
              </w:rPr>
            </w:pPr>
            <w:r w:rsidRPr="007D2D60">
              <w:rPr>
                <w:rFonts w:cs="Times New Roman"/>
                <w:szCs w:val="24"/>
              </w:rPr>
              <w:t>S</w:t>
            </w:r>
            <w:r w:rsidR="00F437C8">
              <w:rPr>
                <w:rFonts w:cs="Times New Roman"/>
                <w:szCs w:val="24"/>
              </w:rPr>
              <w:t>fî</w:t>
            </w:r>
            <w:r w:rsidR="002D6DCE" w:rsidRPr="007D2D60">
              <w:rPr>
                <w:rFonts w:cs="Times New Roman"/>
                <w:szCs w:val="24"/>
              </w:rPr>
              <w:t>rș</w:t>
            </w:r>
            <w:r w:rsidR="00976F29">
              <w:rPr>
                <w:rFonts w:cs="Times New Roman"/>
                <w:szCs w:val="24"/>
              </w:rPr>
              <w:t>it</w:t>
            </w:r>
            <w:r w:rsidRPr="007D2D60">
              <w:rPr>
                <w:rFonts w:cs="Times New Roman"/>
                <w:szCs w:val="24"/>
              </w:rPr>
              <w:t>ul 1970</w:t>
            </w:r>
            <w:r w:rsidR="002D6DCE" w:rsidRPr="007D2D60">
              <w:rPr>
                <w:rFonts w:cs="Times New Roman"/>
                <w:szCs w:val="24"/>
              </w:rPr>
              <w:t xml:space="preserve"> </w:t>
            </w:r>
            <w:r w:rsidR="00F437C8">
              <w:rPr>
                <w:rFonts w:cs="Times New Roman"/>
                <w:szCs w:val="24"/>
              </w:rPr>
              <w:t>prezent</w:t>
            </w:r>
          </w:p>
        </w:tc>
        <w:tc>
          <w:tcPr>
            <w:tcW w:w="1710" w:type="dxa"/>
          </w:tcPr>
          <w:p w:rsidR="00914A7E" w:rsidRPr="007D2D60" w:rsidRDefault="002D6DCE" w:rsidP="00676730">
            <w:pPr>
              <w:spacing w:line="360" w:lineRule="auto"/>
              <w:contextualSpacing/>
              <w:rPr>
                <w:rFonts w:cs="Times New Roman"/>
                <w:szCs w:val="24"/>
              </w:rPr>
            </w:pPr>
            <w:r w:rsidRPr="007D2D60">
              <w:rPr>
                <w:rFonts w:cs="Times New Roman"/>
                <w:szCs w:val="24"/>
              </w:rPr>
              <w:t>S</w:t>
            </w:r>
            <w:r w:rsidR="00F437C8">
              <w:rPr>
                <w:rFonts w:cs="Times New Roman"/>
                <w:szCs w:val="24"/>
              </w:rPr>
              <w:t>fî</w:t>
            </w:r>
            <w:r w:rsidRPr="007D2D60">
              <w:rPr>
                <w:rFonts w:cs="Times New Roman"/>
                <w:szCs w:val="24"/>
              </w:rPr>
              <w:t>rșitul 1980</w:t>
            </w:r>
          </w:p>
          <w:p w:rsidR="002D6DCE" w:rsidRPr="007D2D60" w:rsidRDefault="00F437C8" w:rsidP="00676730">
            <w:pPr>
              <w:spacing w:line="360" w:lineRule="auto"/>
              <w:contextualSpacing/>
              <w:rPr>
                <w:rFonts w:cs="Times New Roman"/>
                <w:szCs w:val="24"/>
              </w:rPr>
            </w:pPr>
            <w:r>
              <w:rPr>
                <w:rFonts w:cs="Times New Roman"/>
                <w:szCs w:val="24"/>
              </w:rPr>
              <w:t>prezent</w:t>
            </w:r>
          </w:p>
        </w:tc>
      </w:tr>
      <w:tr w:rsidR="002D6DCE" w:rsidRPr="007D2D60" w:rsidTr="002D6DCE">
        <w:tc>
          <w:tcPr>
            <w:tcW w:w="1345" w:type="dxa"/>
          </w:tcPr>
          <w:p w:rsidR="00914A7E" w:rsidRPr="007D2D60" w:rsidRDefault="002D6DCE" w:rsidP="00676730">
            <w:pPr>
              <w:spacing w:line="360" w:lineRule="auto"/>
              <w:contextualSpacing/>
              <w:jc w:val="center"/>
              <w:rPr>
                <w:rFonts w:cs="Times New Roman"/>
                <w:szCs w:val="24"/>
              </w:rPr>
            </w:pPr>
            <w:r w:rsidRPr="007D2D60">
              <w:rPr>
                <w:rFonts w:cs="Times New Roman"/>
                <w:szCs w:val="24"/>
              </w:rPr>
              <w:t xml:space="preserve">Mod </w:t>
            </w:r>
            <w:r w:rsidR="003447F7" w:rsidRPr="007D2D60">
              <w:rPr>
                <w:rFonts w:cs="Times New Roman"/>
                <w:szCs w:val="24"/>
              </w:rPr>
              <w:t xml:space="preserve">de organizare </w:t>
            </w:r>
          </w:p>
        </w:tc>
        <w:tc>
          <w:tcPr>
            <w:tcW w:w="1350" w:type="dxa"/>
          </w:tcPr>
          <w:p w:rsidR="00914A7E" w:rsidRPr="007D2D60" w:rsidRDefault="003447F7" w:rsidP="00676730">
            <w:pPr>
              <w:spacing w:line="360" w:lineRule="auto"/>
              <w:contextualSpacing/>
              <w:rPr>
                <w:rFonts w:cs="Times New Roman"/>
                <w:szCs w:val="24"/>
              </w:rPr>
            </w:pPr>
            <w:r w:rsidRPr="007D2D60">
              <w:rPr>
                <w:rFonts w:cs="Times New Roman"/>
                <w:szCs w:val="24"/>
              </w:rPr>
              <w:t>F</w:t>
            </w:r>
            <w:r w:rsidR="002D6DCE" w:rsidRPr="007D2D60">
              <w:rPr>
                <w:rFonts w:cs="Times New Roman"/>
                <w:szCs w:val="24"/>
              </w:rPr>
              <w:t>iș</w:t>
            </w:r>
            <w:r w:rsidRPr="007D2D60">
              <w:rPr>
                <w:rFonts w:cs="Times New Roman"/>
                <w:szCs w:val="24"/>
              </w:rPr>
              <w:t xml:space="preserve">iere </w:t>
            </w:r>
            <w:r w:rsidR="002D6DCE" w:rsidRPr="007D2D60">
              <w:rPr>
                <w:rFonts w:cs="Times New Roman"/>
                <w:szCs w:val="24"/>
              </w:rPr>
              <w:t>secvenț</w:t>
            </w:r>
            <w:r w:rsidRPr="007D2D60">
              <w:rPr>
                <w:rFonts w:cs="Times New Roman"/>
                <w:szCs w:val="24"/>
              </w:rPr>
              <w:t>iale</w:t>
            </w:r>
          </w:p>
        </w:tc>
        <w:tc>
          <w:tcPr>
            <w:tcW w:w="2070" w:type="dxa"/>
          </w:tcPr>
          <w:p w:rsidR="00914A7E" w:rsidRPr="007D2D60" w:rsidRDefault="003447F7" w:rsidP="00676730">
            <w:pPr>
              <w:spacing w:line="360" w:lineRule="auto"/>
              <w:contextualSpacing/>
              <w:rPr>
                <w:rFonts w:cs="Times New Roman"/>
                <w:szCs w:val="24"/>
              </w:rPr>
            </w:pPr>
            <w:r w:rsidRPr="007D2D60">
              <w:rPr>
                <w:rFonts w:cs="Times New Roman"/>
                <w:szCs w:val="24"/>
              </w:rPr>
              <w:t>F</w:t>
            </w:r>
            <w:r w:rsidR="002D6DCE" w:rsidRPr="007D2D60">
              <w:rPr>
                <w:rFonts w:cs="Times New Roman"/>
                <w:szCs w:val="24"/>
              </w:rPr>
              <w:t xml:space="preserve">ișiere secvențiale </w:t>
            </w:r>
            <w:r w:rsidRPr="007D2D60">
              <w:rPr>
                <w:rFonts w:cs="Times New Roman"/>
                <w:szCs w:val="24"/>
              </w:rPr>
              <w:t>indexate</w:t>
            </w:r>
          </w:p>
        </w:tc>
        <w:tc>
          <w:tcPr>
            <w:tcW w:w="1440" w:type="dxa"/>
          </w:tcPr>
          <w:p w:rsidR="00914A7E" w:rsidRPr="007D2D60" w:rsidRDefault="002D6DCE" w:rsidP="00676730">
            <w:pPr>
              <w:spacing w:line="360" w:lineRule="auto"/>
              <w:contextualSpacing/>
              <w:rPr>
                <w:rFonts w:cs="Times New Roman"/>
                <w:szCs w:val="24"/>
              </w:rPr>
            </w:pPr>
            <w:r w:rsidRPr="007D2D60">
              <w:rPr>
                <w:rFonts w:cs="Times New Roman"/>
                <w:szCs w:val="24"/>
              </w:rPr>
              <w:t>Baze de date arbo</w:t>
            </w:r>
            <w:r w:rsidR="00F437C8">
              <w:rPr>
                <w:rFonts w:cs="Times New Roman"/>
                <w:szCs w:val="24"/>
              </w:rPr>
              <w:t>re</w:t>
            </w:r>
            <w:r w:rsidRPr="007D2D60">
              <w:rPr>
                <w:rFonts w:cs="Times New Roman"/>
                <w:szCs w:val="24"/>
              </w:rPr>
              <w:t>scen</w:t>
            </w:r>
            <w:r w:rsidR="00F437C8">
              <w:rPr>
                <w:rFonts w:cs="Times New Roman"/>
                <w:szCs w:val="24"/>
              </w:rPr>
              <w:t>t</w:t>
            </w:r>
            <w:r w:rsidR="003447F7" w:rsidRPr="007D2D60">
              <w:rPr>
                <w:rFonts w:cs="Times New Roman"/>
                <w:szCs w:val="24"/>
              </w:rPr>
              <w:t>e</w:t>
            </w:r>
          </w:p>
        </w:tc>
        <w:tc>
          <w:tcPr>
            <w:tcW w:w="1620" w:type="dxa"/>
          </w:tcPr>
          <w:p w:rsidR="00914A7E" w:rsidRPr="007D2D60" w:rsidRDefault="003447F7" w:rsidP="00676730">
            <w:pPr>
              <w:spacing w:line="360" w:lineRule="auto"/>
              <w:contextualSpacing/>
              <w:rPr>
                <w:rFonts w:cs="Times New Roman"/>
                <w:szCs w:val="24"/>
              </w:rPr>
            </w:pPr>
            <w:r w:rsidRPr="007D2D60">
              <w:rPr>
                <w:rFonts w:cs="Times New Roman"/>
                <w:szCs w:val="24"/>
              </w:rPr>
              <w:t>Baze de date relaţionale</w:t>
            </w:r>
          </w:p>
        </w:tc>
        <w:tc>
          <w:tcPr>
            <w:tcW w:w="1710" w:type="dxa"/>
          </w:tcPr>
          <w:p w:rsidR="00914A7E" w:rsidRPr="007D2D60" w:rsidRDefault="003447F7" w:rsidP="00676730">
            <w:pPr>
              <w:spacing w:line="360" w:lineRule="auto"/>
              <w:contextualSpacing/>
              <w:rPr>
                <w:rFonts w:cs="Times New Roman"/>
                <w:szCs w:val="24"/>
              </w:rPr>
            </w:pPr>
            <w:r w:rsidRPr="007D2D60">
              <w:rPr>
                <w:rFonts w:cs="Times New Roman"/>
                <w:szCs w:val="24"/>
              </w:rPr>
              <w:t>Baze de date orientate obiect</w:t>
            </w:r>
          </w:p>
        </w:tc>
      </w:tr>
    </w:tbl>
    <w:p w:rsidR="00914A7E" w:rsidRPr="007D2D60" w:rsidRDefault="00914A7E" w:rsidP="00676730">
      <w:pPr>
        <w:spacing w:line="360" w:lineRule="auto"/>
        <w:contextualSpacing/>
        <w:rPr>
          <w:rFonts w:cs="Times New Roman"/>
          <w:szCs w:val="24"/>
        </w:rPr>
      </w:pPr>
    </w:p>
    <w:p w:rsidR="00716E97" w:rsidRPr="007D2D60" w:rsidRDefault="00704053" w:rsidP="00704053">
      <w:pPr>
        <w:spacing w:line="360" w:lineRule="auto"/>
        <w:contextualSpacing/>
        <w:rPr>
          <w:rFonts w:cs="Times New Roman"/>
          <w:szCs w:val="24"/>
        </w:rPr>
      </w:pPr>
      <w:r>
        <w:rPr>
          <w:rFonts w:cs="Times New Roman"/>
          <w:szCs w:val="24"/>
        </w:rPr>
        <w:tab/>
      </w:r>
      <w:r w:rsidR="00976F29">
        <w:rPr>
          <w:rFonts w:cs="Times New Roman"/>
          <w:szCs w:val="24"/>
        </w:rPr>
        <w:t>Pe parcursul dezvoltă</w:t>
      </w:r>
      <w:r w:rsidR="009135CB" w:rsidRPr="007D2D60">
        <w:rPr>
          <w:rFonts w:cs="Times New Roman"/>
          <w:szCs w:val="24"/>
        </w:rPr>
        <w:t>rii modulelelor</w:t>
      </w:r>
      <w:r w:rsidR="00976F29">
        <w:rPr>
          <w:rFonts w:cs="Times New Roman"/>
          <w:szCs w:val="24"/>
        </w:rPr>
        <w:t xml:space="preserve"> de organizare a datelor, iniț</w:t>
      </w:r>
      <w:r w:rsidR="00B2100E" w:rsidRPr="007D2D60">
        <w:rPr>
          <w:rFonts w:cs="Times New Roman"/>
          <w:szCs w:val="24"/>
        </w:rPr>
        <w:t xml:space="preserve">ial datele </w:t>
      </w:r>
      <w:r w:rsidR="00BB5C04" w:rsidRPr="007D2D60">
        <w:rPr>
          <w:rFonts w:cs="Times New Roman"/>
          <w:szCs w:val="24"/>
        </w:rPr>
        <w:t xml:space="preserve">se stocau </w:t>
      </w:r>
      <w:r w:rsidR="00DA62C0">
        <w:rPr>
          <w:rFonts w:cs="Times New Roman"/>
          <w:szCs w:val="24"/>
        </w:rPr>
        <w:t>în</w:t>
      </w:r>
      <w:r w:rsidR="00B2100E" w:rsidRPr="007D2D60">
        <w:rPr>
          <w:rFonts w:cs="Times New Roman"/>
          <w:szCs w:val="24"/>
        </w:rPr>
        <w:t xml:space="preserve"> fi</w:t>
      </w:r>
      <w:r w:rsidR="00C62888">
        <w:rPr>
          <w:rFonts w:cs="Times New Roman"/>
          <w:szCs w:val="24"/>
        </w:rPr>
        <w:t>și</w:t>
      </w:r>
      <w:r w:rsidR="00B2100E" w:rsidRPr="007D2D60">
        <w:rPr>
          <w:rFonts w:cs="Times New Roman"/>
          <w:szCs w:val="24"/>
        </w:rPr>
        <w:t>ere</w:t>
      </w:r>
      <w:r w:rsidR="00F437C8">
        <w:rPr>
          <w:rFonts w:cs="Times New Roman"/>
          <w:szCs w:val="24"/>
        </w:rPr>
        <w:t>, a</w:t>
      </w:r>
      <w:r w:rsidR="00716E97" w:rsidRPr="007D2D60">
        <w:rPr>
          <w:rFonts w:cs="Times New Roman"/>
          <w:szCs w:val="24"/>
        </w:rPr>
        <w:t>ce</w:t>
      </w:r>
      <w:r w:rsidR="00976F29">
        <w:rPr>
          <w:rFonts w:cs="Times New Roman"/>
          <w:szCs w:val="24"/>
        </w:rPr>
        <w:t xml:space="preserve">st model </w:t>
      </w:r>
      <w:r w:rsidR="00716E97" w:rsidRPr="007D2D60">
        <w:rPr>
          <w:rFonts w:cs="Times New Roman"/>
          <w:szCs w:val="24"/>
        </w:rPr>
        <w:t xml:space="preserve">permite stocarea </w:t>
      </w:r>
      <w:r w:rsidR="00B134DF" w:rsidRPr="007D2D60">
        <w:rPr>
          <w:rFonts w:cs="Times New Roman"/>
          <w:szCs w:val="24"/>
        </w:rPr>
        <w:t xml:space="preserve">datelor </w:t>
      </w:r>
      <w:r w:rsidR="00DA62C0">
        <w:rPr>
          <w:rFonts w:cs="Times New Roman"/>
          <w:szCs w:val="24"/>
        </w:rPr>
        <w:t>în</w:t>
      </w:r>
      <w:r w:rsidR="00B134DF" w:rsidRPr="007D2D60">
        <w:rPr>
          <w:rFonts w:cs="Times New Roman"/>
          <w:szCs w:val="24"/>
        </w:rPr>
        <w:t xml:space="preserve"> mai multe fi</w:t>
      </w:r>
      <w:r w:rsidR="00C62888">
        <w:rPr>
          <w:rFonts w:cs="Times New Roman"/>
          <w:szCs w:val="24"/>
        </w:rPr>
        <w:t>și</w:t>
      </w:r>
      <w:r w:rsidR="008B0136">
        <w:rPr>
          <w:rFonts w:cs="Times New Roman"/>
          <w:szCs w:val="24"/>
        </w:rPr>
        <w:t xml:space="preserve">ere </w:t>
      </w:r>
      <w:r w:rsidR="00A666D8" w:rsidRPr="007D2D60">
        <w:rPr>
          <w:rFonts w:cs="Times New Roman"/>
          <w:szCs w:val="24"/>
        </w:rPr>
        <w:t>[1]</w:t>
      </w:r>
      <w:r w:rsidR="008B0136">
        <w:rPr>
          <w:rFonts w:cs="Times New Roman"/>
          <w:szCs w:val="24"/>
        </w:rPr>
        <w:t>.</w:t>
      </w:r>
      <w:r>
        <w:rPr>
          <w:rFonts w:cs="Times New Roman"/>
          <w:szCs w:val="24"/>
        </w:rPr>
        <w:t xml:space="preserve"> </w:t>
      </w:r>
      <w:r w:rsidR="00B134DF" w:rsidRPr="007D2D60">
        <w:rPr>
          <w:rFonts w:cs="Times New Roman"/>
          <w:szCs w:val="24"/>
        </w:rPr>
        <w:t>P</w:t>
      </w:r>
      <w:r w:rsidR="00976F29">
        <w:rPr>
          <w:rFonts w:cs="Times New Roman"/>
          <w:szCs w:val="24"/>
        </w:rPr>
        <w:t>entru o orgnizaț</w:t>
      </w:r>
      <w:r w:rsidR="00716E97" w:rsidRPr="007D2D60">
        <w:rPr>
          <w:rFonts w:cs="Times New Roman"/>
          <w:szCs w:val="24"/>
        </w:rPr>
        <w:t xml:space="preserve">ie se </w:t>
      </w:r>
      <w:r w:rsidR="00B134DF" w:rsidRPr="007D2D60">
        <w:rPr>
          <w:rFonts w:cs="Times New Roman"/>
          <w:szCs w:val="24"/>
        </w:rPr>
        <w:t>generaza</w:t>
      </w:r>
      <w:r w:rsidR="00716E97" w:rsidRPr="007D2D60">
        <w:rPr>
          <w:rFonts w:cs="Times New Roman"/>
          <w:szCs w:val="24"/>
        </w:rPr>
        <w:t xml:space="preserve"> fi</w:t>
      </w:r>
      <w:r w:rsidR="00C62888">
        <w:rPr>
          <w:rFonts w:cs="Times New Roman"/>
          <w:szCs w:val="24"/>
        </w:rPr>
        <w:t>și</w:t>
      </w:r>
      <w:r w:rsidR="00716E97" w:rsidRPr="007D2D60">
        <w:rPr>
          <w:rFonts w:cs="Times New Roman"/>
          <w:szCs w:val="24"/>
        </w:rPr>
        <w:t xml:space="preserve">ere diferite </w:t>
      </w:r>
      <w:r w:rsidR="00F437C8">
        <w:rPr>
          <w:rFonts w:cs="Times New Roman"/>
          <w:szCs w:val="24"/>
        </w:rPr>
        <w:t>în depentență</w:t>
      </w:r>
      <w:r w:rsidR="00716E97" w:rsidRPr="007D2D60">
        <w:rPr>
          <w:rFonts w:cs="Times New Roman"/>
          <w:szCs w:val="24"/>
        </w:rPr>
        <w:t xml:space="preserve"> </w:t>
      </w:r>
      <w:r w:rsidR="00F437C8">
        <w:rPr>
          <w:rFonts w:cs="Times New Roman"/>
          <w:szCs w:val="24"/>
        </w:rPr>
        <w:t>de department, în schimbul păstrării lor</w:t>
      </w:r>
      <w:r w:rsidR="00976F29">
        <w:rPr>
          <w:rFonts w:cs="Times New Roman"/>
          <w:szCs w:val="24"/>
        </w:rPr>
        <w:t xml:space="preserve"> </w:t>
      </w:r>
      <w:r w:rsidR="00716E97" w:rsidRPr="007D2D60">
        <w:rPr>
          <w:rFonts w:cs="Times New Roman"/>
          <w:szCs w:val="24"/>
        </w:rPr>
        <w:t>centralizat</w:t>
      </w:r>
      <w:r w:rsidR="00F437C8">
        <w:rPr>
          <w:rFonts w:cs="Times New Roman"/>
          <w:szCs w:val="24"/>
        </w:rPr>
        <w:t>,</w:t>
      </w:r>
      <w:r w:rsidR="00481E68" w:rsidRPr="007D2D60">
        <w:rPr>
          <w:rFonts w:cs="Times New Roman"/>
          <w:szCs w:val="24"/>
        </w:rPr>
        <w:t xml:space="preserve"> </w:t>
      </w:r>
      <w:r w:rsidR="00F437C8">
        <w:rPr>
          <w:rFonts w:cs="Times New Roman"/>
          <w:szCs w:val="24"/>
        </w:rPr>
        <w:t>d</w:t>
      </w:r>
      <w:r w:rsidR="00B134DF" w:rsidRPr="007D2D60">
        <w:rPr>
          <w:rFonts w:cs="Times New Roman"/>
          <w:szCs w:val="24"/>
        </w:rPr>
        <w:t>e</w:t>
      </w:r>
      <w:r w:rsidR="00481E68" w:rsidRPr="007D2D60">
        <w:rPr>
          <w:rFonts w:cs="Times New Roman"/>
          <w:szCs w:val="24"/>
        </w:rPr>
        <w:t xml:space="preserve"> exemplu:</w:t>
      </w:r>
    </w:p>
    <w:p w:rsidR="00B134DF" w:rsidRPr="007D2D60" w:rsidRDefault="00481E68" w:rsidP="00676730">
      <w:pPr>
        <w:spacing w:after="0" w:line="360" w:lineRule="auto"/>
        <w:contextualSpacing/>
        <w:rPr>
          <w:rFonts w:cs="Times New Roman"/>
          <w:szCs w:val="24"/>
        </w:rPr>
      </w:pPr>
      <w:r w:rsidRPr="007D2D60">
        <w:rPr>
          <w:rFonts w:cs="Times New Roman"/>
          <w:szCs w:val="24"/>
        </w:rPr>
        <w:t>D</w:t>
      </w:r>
      <w:r w:rsidR="00B134DF" w:rsidRPr="007D2D60">
        <w:rPr>
          <w:rFonts w:cs="Times New Roman"/>
          <w:szCs w:val="24"/>
        </w:rPr>
        <w:t xml:space="preserve">epartamentul Contabilitate stochiaza: </w:t>
      </w:r>
    </w:p>
    <w:p w:rsidR="00B134DF" w:rsidRPr="007D2D60" w:rsidRDefault="00976F29" w:rsidP="00676730">
      <w:pPr>
        <w:spacing w:line="360" w:lineRule="auto"/>
        <w:rPr>
          <w:rFonts w:cs="Times New Roman"/>
          <w:szCs w:val="24"/>
        </w:rPr>
      </w:pPr>
      <w:r>
        <w:rPr>
          <w:rFonts w:cs="Times New Roman"/>
          <w:szCs w:val="24"/>
        </w:rPr>
        <w:t>(Nume, Prenume, Adresă</w:t>
      </w:r>
      <w:r w:rsidR="00B134DF" w:rsidRPr="007D2D60">
        <w:rPr>
          <w:rFonts w:cs="Times New Roman"/>
          <w:szCs w:val="24"/>
        </w:rPr>
        <w:t>, DataNaşterii, Salariu,</w:t>
      </w:r>
      <w:r w:rsidR="00214C45" w:rsidRPr="007D2D60">
        <w:rPr>
          <w:rFonts w:cs="Times New Roman"/>
          <w:szCs w:val="24"/>
        </w:rPr>
        <w:t xml:space="preserve"> </w:t>
      </w:r>
      <w:r w:rsidR="00B134DF" w:rsidRPr="007D2D60">
        <w:rPr>
          <w:rFonts w:cs="Times New Roman"/>
          <w:szCs w:val="24"/>
        </w:rPr>
        <w:t xml:space="preserve">NumărSecţie) </w:t>
      </w:r>
    </w:p>
    <w:p w:rsidR="00B134DF" w:rsidRPr="007D2D60" w:rsidRDefault="00481E68" w:rsidP="00676730">
      <w:pPr>
        <w:spacing w:after="0" w:line="360" w:lineRule="auto"/>
        <w:contextualSpacing/>
        <w:rPr>
          <w:rFonts w:cs="Times New Roman"/>
          <w:szCs w:val="24"/>
        </w:rPr>
      </w:pPr>
      <w:r w:rsidRPr="007D2D60">
        <w:rPr>
          <w:rFonts w:cs="Times New Roman"/>
          <w:szCs w:val="24"/>
        </w:rPr>
        <w:t>D</w:t>
      </w:r>
      <w:r w:rsidR="00B134DF" w:rsidRPr="007D2D60">
        <w:rPr>
          <w:rFonts w:cs="Times New Roman"/>
          <w:szCs w:val="24"/>
        </w:rPr>
        <w:t xml:space="preserve">epartamentul Resurse Umane stochează: </w:t>
      </w:r>
    </w:p>
    <w:p w:rsidR="00481E68" w:rsidRPr="007D2D60" w:rsidRDefault="00976F29" w:rsidP="00704053">
      <w:pPr>
        <w:spacing w:after="120" w:line="360" w:lineRule="auto"/>
        <w:rPr>
          <w:rFonts w:cs="Times New Roman"/>
          <w:szCs w:val="24"/>
        </w:rPr>
      </w:pPr>
      <w:r>
        <w:rPr>
          <w:rFonts w:cs="Times New Roman"/>
          <w:szCs w:val="24"/>
        </w:rPr>
        <w:t>(Nume, Prenume, Adresă</w:t>
      </w:r>
      <w:r w:rsidR="00B134DF" w:rsidRPr="007D2D60">
        <w:rPr>
          <w:rFonts w:cs="Times New Roman"/>
          <w:szCs w:val="24"/>
        </w:rPr>
        <w:t xml:space="preserve"> </w:t>
      </w:r>
      <w:r w:rsidR="00214C45" w:rsidRPr="007D2D60">
        <w:rPr>
          <w:rFonts w:cs="Times New Roman"/>
          <w:szCs w:val="24"/>
        </w:rPr>
        <w:t xml:space="preserve">, DataNaşterii, </w:t>
      </w:r>
      <w:r w:rsidR="00B134DF" w:rsidRPr="007D2D60">
        <w:rPr>
          <w:rFonts w:cs="Times New Roman"/>
          <w:szCs w:val="24"/>
        </w:rPr>
        <w:t>NumărTelefon, Funcţie, NumărSecţie)</w:t>
      </w:r>
    </w:p>
    <w:p w:rsidR="00DA7A54" w:rsidRPr="007D2D60" w:rsidRDefault="00704053" w:rsidP="00676730">
      <w:pPr>
        <w:spacing w:line="360" w:lineRule="auto"/>
        <w:rPr>
          <w:rFonts w:cs="Times New Roman"/>
          <w:szCs w:val="24"/>
        </w:rPr>
      </w:pPr>
      <w:r>
        <w:rPr>
          <w:rFonts w:cs="Times New Roman"/>
          <w:szCs w:val="24"/>
        </w:rPr>
        <w:tab/>
      </w:r>
      <w:r w:rsidR="00B511CC">
        <w:rPr>
          <w:rFonts w:cs="Times New Roman"/>
          <w:szCs w:val="24"/>
        </w:rPr>
        <w:t>Î</w:t>
      </w:r>
      <w:r w:rsidR="00DA62C0">
        <w:rPr>
          <w:rFonts w:cs="Times New Roman"/>
          <w:szCs w:val="24"/>
        </w:rPr>
        <w:t>n</w:t>
      </w:r>
      <w:r w:rsidR="00481E68" w:rsidRPr="007D2D60">
        <w:rPr>
          <w:rFonts w:cs="Times New Roman"/>
          <w:szCs w:val="24"/>
        </w:rPr>
        <w:t xml:space="preserve"> acest exemplu</w:t>
      </w:r>
      <w:r w:rsidR="00B511CC" w:rsidRPr="00B511CC">
        <w:rPr>
          <w:rFonts w:cs="Times New Roman"/>
          <w:szCs w:val="24"/>
        </w:rPr>
        <w:t xml:space="preserve"> </w:t>
      </w:r>
      <w:r w:rsidR="00B511CC">
        <w:rPr>
          <w:rFonts w:cs="Times New Roman"/>
          <w:szCs w:val="24"/>
        </w:rPr>
        <w:t xml:space="preserve">se </w:t>
      </w:r>
      <w:r w:rsidR="00B511CC" w:rsidRPr="007D2D60">
        <w:rPr>
          <w:rFonts w:cs="Times New Roman"/>
          <w:szCs w:val="24"/>
        </w:rPr>
        <w:t>ob</w:t>
      </w:r>
      <w:r w:rsidR="00B511CC">
        <w:rPr>
          <w:rFonts w:cs="Times New Roman"/>
          <w:szCs w:val="24"/>
        </w:rPr>
        <w:t>servă</w:t>
      </w:r>
      <w:r w:rsidR="00B511CC" w:rsidRPr="007D2D60">
        <w:rPr>
          <w:rFonts w:cs="Times New Roman"/>
          <w:szCs w:val="24"/>
        </w:rPr>
        <w:t xml:space="preserve"> o dublare a datelor</w:t>
      </w:r>
      <w:r w:rsidR="00B511CC">
        <w:rPr>
          <w:rFonts w:cs="Times New Roman"/>
          <w:szCs w:val="24"/>
        </w:rPr>
        <w:t>, defapt dublarea datelor există</w:t>
      </w:r>
      <w:r w:rsidR="00481E68" w:rsidRPr="007D2D60">
        <w:rPr>
          <w:rFonts w:cs="Times New Roman"/>
          <w:szCs w:val="24"/>
        </w:rPr>
        <w:t xml:space="preserve"> </w:t>
      </w:r>
      <w:r w:rsidR="00DA62C0">
        <w:rPr>
          <w:rFonts w:cs="Times New Roman"/>
          <w:szCs w:val="24"/>
        </w:rPr>
        <w:t>în</w:t>
      </w:r>
      <w:r w:rsidR="00481E68" w:rsidRPr="007D2D60">
        <w:rPr>
          <w:rFonts w:cs="Times New Roman"/>
          <w:szCs w:val="24"/>
        </w:rPr>
        <w:t xml:space="preserve"> toate sistemele bazate pe fi</w:t>
      </w:r>
      <w:r w:rsidR="00C62888">
        <w:rPr>
          <w:rFonts w:cs="Times New Roman"/>
          <w:szCs w:val="24"/>
        </w:rPr>
        <w:t>și</w:t>
      </w:r>
      <w:r w:rsidR="00481E68" w:rsidRPr="007D2D60">
        <w:rPr>
          <w:rFonts w:cs="Times New Roman"/>
          <w:szCs w:val="24"/>
        </w:rPr>
        <w:t>ere</w:t>
      </w:r>
      <w:r w:rsidR="00EC6742" w:rsidRPr="007D2D60">
        <w:rPr>
          <w:rFonts w:cs="Times New Roman"/>
          <w:szCs w:val="24"/>
        </w:rPr>
        <w:t xml:space="preserve"> pe l</w:t>
      </w:r>
      <w:r w:rsidR="00DA62C0">
        <w:rPr>
          <w:rFonts w:cs="Times New Roman"/>
          <w:szCs w:val="24"/>
        </w:rPr>
        <w:t>în</w:t>
      </w:r>
      <w:r w:rsidR="00EC6742" w:rsidRPr="007D2D60">
        <w:rPr>
          <w:rFonts w:cs="Times New Roman"/>
          <w:szCs w:val="24"/>
        </w:rPr>
        <w:t>ga acest neajuns</w:t>
      </w:r>
      <w:r w:rsidR="00C93359">
        <w:rPr>
          <w:rFonts w:cs="Times New Roman"/>
          <w:szCs w:val="24"/>
        </w:rPr>
        <w:t>,</w:t>
      </w:r>
      <w:r w:rsidR="00481E68" w:rsidRPr="007D2D60">
        <w:rPr>
          <w:rFonts w:cs="Times New Roman"/>
          <w:szCs w:val="24"/>
        </w:rPr>
        <w:t xml:space="preserve"> </w:t>
      </w:r>
      <w:r w:rsidR="000E42DB" w:rsidRPr="007D2D60">
        <w:rPr>
          <w:rFonts w:cs="Times New Roman"/>
          <w:szCs w:val="24"/>
        </w:rPr>
        <w:t xml:space="preserve">acest model de organizare are mai multe </w:t>
      </w:r>
      <w:r w:rsidR="00DA7A54" w:rsidRPr="007D2D60">
        <w:rPr>
          <w:rFonts w:cs="Times New Roman"/>
          <w:szCs w:val="24"/>
        </w:rPr>
        <w:t>limitari:</w:t>
      </w:r>
    </w:p>
    <w:p w:rsidR="00DA7A54" w:rsidRPr="007D2D60" w:rsidRDefault="001155CA" w:rsidP="002747B6">
      <w:pPr>
        <w:pStyle w:val="ListParagraph"/>
        <w:numPr>
          <w:ilvl w:val="0"/>
          <w:numId w:val="3"/>
        </w:numPr>
        <w:spacing w:line="360" w:lineRule="auto"/>
        <w:ind w:left="360"/>
        <w:rPr>
          <w:rFonts w:cs="Times New Roman"/>
          <w:i/>
          <w:szCs w:val="24"/>
        </w:rPr>
      </w:pPr>
      <w:r>
        <w:rPr>
          <w:rFonts w:cs="Times New Roman"/>
          <w:i/>
          <w:szCs w:val="24"/>
        </w:rPr>
        <w:t>S</w:t>
      </w:r>
      <w:r w:rsidR="00DA7A54" w:rsidRPr="007D2D60">
        <w:rPr>
          <w:rFonts w:cs="Times New Roman"/>
          <w:i/>
          <w:szCs w:val="24"/>
        </w:rPr>
        <w:t xml:space="preserve">epararea </w:t>
      </w:r>
      <w:r w:rsidR="00F56113">
        <w:rPr>
          <w:rFonts w:cs="Times New Roman"/>
          <w:i/>
          <w:szCs w:val="24"/>
        </w:rPr>
        <w:t>și</w:t>
      </w:r>
      <w:r w:rsidR="00DA7A54" w:rsidRPr="007D2D60">
        <w:rPr>
          <w:rFonts w:cs="Times New Roman"/>
          <w:i/>
          <w:szCs w:val="24"/>
        </w:rPr>
        <w:t xml:space="preserve"> izolarea datelor  </w:t>
      </w:r>
      <w:r w:rsidR="00DA7A54" w:rsidRPr="007D2D60">
        <w:rPr>
          <w:rFonts w:cs="Times New Roman"/>
          <w:szCs w:val="24"/>
        </w:rPr>
        <w:t>are ca efect faptul că, pentru anumite apli</w:t>
      </w:r>
      <w:r w:rsidR="00240A91">
        <w:rPr>
          <w:rFonts w:cs="Times New Roman"/>
          <w:szCs w:val="24"/>
        </w:rPr>
        <w:t>caţii</w:t>
      </w:r>
      <w:r w:rsidR="00DA7A54" w:rsidRPr="007D2D60">
        <w:rPr>
          <w:rFonts w:cs="Times New Roman"/>
          <w:szCs w:val="24"/>
        </w:rPr>
        <w:t xml:space="preserve"> este necesară prelucrarea şi sincronizarea a două sau mai multe fişiere.</w:t>
      </w:r>
    </w:p>
    <w:p w:rsidR="00DA7A54" w:rsidRPr="007D2D60" w:rsidRDefault="001155CA" w:rsidP="002747B6">
      <w:pPr>
        <w:pStyle w:val="ListParagraph"/>
        <w:numPr>
          <w:ilvl w:val="0"/>
          <w:numId w:val="3"/>
        </w:numPr>
        <w:spacing w:after="0" w:line="360" w:lineRule="auto"/>
        <w:ind w:left="360"/>
        <w:rPr>
          <w:rFonts w:cs="Times New Roman"/>
          <w:szCs w:val="24"/>
        </w:rPr>
      </w:pPr>
      <w:r>
        <w:rPr>
          <w:rFonts w:cs="Times New Roman"/>
          <w:i/>
          <w:szCs w:val="24"/>
        </w:rPr>
        <w:t>D</w:t>
      </w:r>
      <w:r w:rsidR="00DA7A54" w:rsidRPr="007D2D60">
        <w:rPr>
          <w:rFonts w:cs="Times New Roman"/>
          <w:i/>
          <w:szCs w:val="24"/>
        </w:rPr>
        <w:t>ublarea datelor</w:t>
      </w:r>
      <w:r w:rsidR="00DA7A54" w:rsidRPr="007D2D60">
        <w:rPr>
          <w:rFonts w:cs="Times New Roman"/>
          <w:szCs w:val="24"/>
        </w:rPr>
        <w:t xml:space="preserve"> implică două dezavantaje:</w:t>
      </w:r>
    </w:p>
    <w:p w:rsidR="00DA7A54" w:rsidRPr="007D2D60" w:rsidRDefault="00DA7A54" w:rsidP="002747B6">
      <w:pPr>
        <w:pStyle w:val="ListParagraph"/>
        <w:numPr>
          <w:ilvl w:val="1"/>
          <w:numId w:val="3"/>
        </w:numPr>
        <w:spacing w:line="360" w:lineRule="auto"/>
        <w:ind w:left="1080"/>
        <w:rPr>
          <w:rFonts w:cs="Times New Roman"/>
          <w:szCs w:val="24"/>
        </w:rPr>
      </w:pPr>
      <w:r w:rsidRPr="007D2D60">
        <w:rPr>
          <w:rFonts w:cs="Times New Roman"/>
          <w:szCs w:val="24"/>
        </w:rPr>
        <w:lastRenderedPageBreak/>
        <w:t>risipa de spaţiu de stocare</w:t>
      </w:r>
      <w:r w:rsidR="001155CA">
        <w:rPr>
          <w:rFonts w:cs="Times New Roman"/>
          <w:szCs w:val="24"/>
        </w:rPr>
        <w:t>;</w:t>
      </w:r>
    </w:p>
    <w:p w:rsidR="00DA7A54" w:rsidRPr="007D2D60" w:rsidRDefault="00DA7A54" w:rsidP="002747B6">
      <w:pPr>
        <w:pStyle w:val="ListParagraph"/>
        <w:numPr>
          <w:ilvl w:val="1"/>
          <w:numId w:val="3"/>
        </w:numPr>
        <w:spacing w:after="0" w:line="360" w:lineRule="auto"/>
        <w:ind w:left="1080"/>
        <w:rPr>
          <w:rFonts w:cs="Times New Roman"/>
          <w:szCs w:val="24"/>
        </w:rPr>
      </w:pPr>
      <w:r w:rsidRPr="007D2D60">
        <w:rPr>
          <w:rFonts w:cs="Times New Roman"/>
          <w:szCs w:val="24"/>
        </w:rPr>
        <w:t>posibila alterare a integrităţii datelor</w:t>
      </w:r>
      <w:r w:rsidR="001155CA">
        <w:rPr>
          <w:rFonts w:cs="Times New Roman"/>
          <w:szCs w:val="24"/>
        </w:rPr>
        <w:t>.</w:t>
      </w:r>
    </w:p>
    <w:p w:rsidR="009135CB" w:rsidRPr="007D2D60" w:rsidRDefault="001155CA" w:rsidP="002747B6">
      <w:pPr>
        <w:pStyle w:val="ListParagraph"/>
        <w:numPr>
          <w:ilvl w:val="0"/>
          <w:numId w:val="3"/>
        </w:numPr>
        <w:spacing w:line="360" w:lineRule="auto"/>
        <w:ind w:left="360"/>
        <w:rPr>
          <w:rFonts w:cs="Times New Roman"/>
          <w:i/>
          <w:szCs w:val="24"/>
        </w:rPr>
      </w:pPr>
      <w:r>
        <w:rPr>
          <w:rFonts w:cs="Times New Roman"/>
          <w:i/>
          <w:szCs w:val="24"/>
        </w:rPr>
        <w:t>D</w:t>
      </w:r>
      <w:r w:rsidR="00DA7A54" w:rsidRPr="007D2D60">
        <w:rPr>
          <w:rFonts w:cs="Times New Roman"/>
          <w:i/>
          <w:szCs w:val="24"/>
        </w:rPr>
        <w:t xml:space="preserve">ependenţa de </w:t>
      </w:r>
      <w:r w:rsidR="009135CB" w:rsidRPr="007D2D60">
        <w:rPr>
          <w:rFonts w:cs="Times New Roman"/>
          <w:i/>
          <w:szCs w:val="24"/>
        </w:rPr>
        <w:t xml:space="preserve">date </w:t>
      </w:r>
      <w:r w:rsidR="00DA7A54" w:rsidRPr="007D2D60">
        <w:rPr>
          <w:rFonts w:cs="Times New Roman"/>
          <w:szCs w:val="24"/>
        </w:rPr>
        <w:t xml:space="preserve">implică modificarea tuturor programelor de aplicaţie în cazul modificării tipului sau dimensiunii unui câmp de date, activitate ce necesită mult timp </w:t>
      </w:r>
      <w:r w:rsidR="00F56113">
        <w:rPr>
          <w:rFonts w:cs="Times New Roman"/>
          <w:szCs w:val="24"/>
        </w:rPr>
        <w:t>și</w:t>
      </w:r>
      <w:r w:rsidR="00DA7A54" w:rsidRPr="007D2D60">
        <w:rPr>
          <w:rFonts w:cs="Times New Roman"/>
          <w:szCs w:val="24"/>
        </w:rPr>
        <w:t xml:space="preserve"> este supusă apariţiei erorilor</w:t>
      </w:r>
      <w:r w:rsidR="009135CB" w:rsidRPr="007D2D60">
        <w:rPr>
          <w:rFonts w:cs="Times New Roman"/>
          <w:szCs w:val="24"/>
        </w:rPr>
        <w:t>.</w:t>
      </w:r>
    </w:p>
    <w:p w:rsidR="009135CB" w:rsidRPr="007D2D60" w:rsidRDefault="001155CA" w:rsidP="002747B6">
      <w:pPr>
        <w:pStyle w:val="ListParagraph"/>
        <w:numPr>
          <w:ilvl w:val="0"/>
          <w:numId w:val="3"/>
        </w:numPr>
        <w:spacing w:line="360" w:lineRule="auto"/>
        <w:ind w:left="360"/>
        <w:rPr>
          <w:rFonts w:cs="Times New Roman"/>
          <w:i/>
          <w:szCs w:val="24"/>
        </w:rPr>
      </w:pPr>
      <w:r>
        <w:rPr>
          <w:rFonts w:cs="Times New Roman"/>
          <w:i/>
          <w:szCs w:val="24"/>
        </w:rPr>
        <w:t>I</w:t>
      </w:r>
      <w:r w:rsidR="00A86A0D" w:rsidRPr="007D2D60">
        <w:rPr>
          <w:rFonts w:cs="Times New Roman"/>
          <w:i/>
          <w:szCs w:val="24"/>
        </w:rPr>
        <w:t xml:space="preserve">ncompatibilitatea fişierelor, </w:t>
      </w:r>
      <w:r w:rsidR="00DA7A54" w:rsidRPr="007D2D60">
        <w:rPr>
          <w:rFonts w:cs="Times New Roman"/>
          <w:szCs w:val="24"/>
        </w:rPr>
        <w:t>structura fişierelor este încorporată în programele aplicaţie, ea este dependentă de limbajul în care sunt scrise acestea.</w:t>
      </w:r>
    </w:p>
    <w:p w:rsidR="00543617" w:rsidRPr="007D2D60" w:rsidRDefault="00DA7A54" w:rsidP="002747B6">
      <w:pPr>
        <w:pStyle w:val="ListParagraph"/>
        <w:numPr>
          <w:ilvl w:val="0"/>
          <w:numId w:val="3"/>
        </w:numPr>
        <w:spacing w:after="120" w:line="360" w:lineRule="auto"/>
        <w:ind w:left="360"/>
        <w:contextualSpacing w:val="0"/>
        <w:rPr>
          <w:rFonts w:cs="Times New Roman"/>
          <w:i/>
          <w:sz w:val="28"/>
          <w:szCs w:val="24"/>
        </w:rPr>
      </w:pPr>
      <w:r w:rsidRPr="007D2D60">
        <w:rPr>
          <w:rFonts w:cs="Times New Roman"/>
          <w:szCs w:val="24"/>
        </w:rPr>
        <w:t xml:space="preserve"> </w:t>
      </w:r>
      <w:r w:rsidR="00A86A0D" w:rsidRPr="007D2D60">
        <w:rPr>
          <w:rFonts w:cs="Times New Roman"/>
          <w:i/>
        </w:rPr>
        <w:t>Interogarea fixă a programelor aplicaţie</w:t>
      </w:r>
      <w:r w:rsidR="00A86A0D" w:rsidRPr="007D2D60">
        <w:rPr>
          <w:rFonts w:cs="Times New Roman"/>
        </w:rPr>
        <w:t xml:space="preserve"> a fost generată de faptul că sistemele bazate pe fişiere sunt în mare măsură dependente de programatorul de aplicaţii. Interogările sau rapoartele necesare trebuie să fie sc</w:t>
      </w:r>
      <w:r w:rsidR="00240A91">
        <w:rPr>
          <w:rFonts w:cs="Times New Roman"/>
        </w:rPr>
        <w:t>r</w:t>
      </w:r>
      <w:r w:rsidR="00A86A0D" w:rsidRPr="007D2D60">
        <w:rPr>
          <w:rFonts w:cs="Times New Roman"/>
        </w:rPr>
        <w:t>ise de către acesta. Din acest m</w:t>
      </w:r>
      <w:r w:rsidR="00543617" w:rsidRPr="007D2D60">
        <w:rPr>
          <w:rFonts w:cs="Times New Roman"/>
        </w:rPr>
        <w:t>otiv  apăr</w:t>
      </w:r>
      <w:r w:rsidR="00A86A0D" w:rsidRPr="007D2D60">
        <w:rPr>
          <w:rFonts w:cs="Times New Roman"/>
        </w:rPr>
        <w:t xml:space="preserve"> două situaţii:</w:t>
      </w:r>
    </w:p>
    <w:p w:rsidR="00A86A0D" w:rsidRPr="007D2D60" w:rsidRDefault="00E32D66" w:rsidP="002747B6">
      <w:pPr>
        <w:pStyle w:val="ListParagraph"/>
        <w:numPr>
          <w:ilvl w:val="1"/>
          <w:numId w:val="4"/>
        </w:numPr>
        <w:spacing w:line="360" w:lineRule="auto"/>
        <w:ind w:left="1080"/>
        <w:rPr>
          <w:rFonts w:cs="Times New Roman"/>
          <w:i/>
          <w:sz w:val="28"/>
          <w:szCs w:val="24"/>
        </w:rPr>
      </w:pPr>
      <w:r w:rsidRPr="007D2D60">
        <w:rPr>
          <w:rFonts w:cs="Times New Roman"/>
        </w:rPr>
        <w:t>t</w:t>
      </w:r>
      <w:r w:rsidR="00A86A0D" w:rsidRPr="007D2D60">
        <w:rPr>
          <w:rFonts w:cs="Times New Roman"/>
        </w:rPr>
        <w:t>ipurile de int</w:t>
      </w:r>
      <w:r w:rsidR="00543617" w:rsidRPr="007D2D60">
        <w:rPr>
          <w:rFonts w:cs="Times New Roman"/>
        </w:rPr>
        <w:t>erogări sau rapoarte care pot  fi realizate sunt</w:t>
      </w:r>
      <w:r w:rsidR="00A86A0D" w:rsidRPr="007D2D60">
        <w:rPr>
          <w:rFonts w:cs="Times New Roman"/>
        </w:rPr>
        <w:t xml:space="preserve"> fixe </w:t>
      </w:r>
      <w:r w:rsidR="00F56113">
        <w:rPr>
          <w:rFonts w:cs="Times New Roman"/>
        </w:rPr>
        <w:t>și</w:t>
      </w:r>
      <w:r w:rsidR="00A86A0D" w:rsidRPr="007D2D60">
        <w:rPr>
          <w:rFonts w:cs="Times New Roman"/>
        </w:rPr>
        <w:t xml:space="preserve"> nu exista nici un fel de facilitate de a realiza interogări neplanificate</w:t>
      </w:r>
      <w:r w:rsidR="001155CA">
        <w:rPr>
          <w:rFonts w:cs="Times New Roman"/>
        </w:rPr>
        <w:t>;</w:t>
      </w:r>
    </w:p>
    <w:p w:rsidR="001D1E68" w:rsidRPr="007D2D60" w:rsidRDefault="00E32D66" w:rsidP="002747B6">
      <w:pPr>
        <w:pStyle w:val="ListParagraph"/>
        <w:numPr>
          <w:ilvl w:val="1"/>
          <w:numId w:val="4"/>
        </w:numPr>
        <w:tabs>
          <w:tab w:val="right" w:pos="9688"/>
        </w:tabs>
        <w:spacing w:line="360" w:lineRule="auto"/>
        <w:ind w:left="1080"/>
        <w:contextualSpacing w:val="0"/>
        <w:rPr>
          <w:rFonts w:cs="Times New Roman"/>
        </w:rPr>
      </w:pPr>
      <w:r w:rsidRPr="007D2D60">
        <w:rPr>
          <w:rFonts w:cs="Times New Roman"/>
        </w:rPr>
        <w:t>a</w:t>
      </w:r>
      <w:r w:rsidR="00543617" w:rsidRPr="007D2D60">
        <w:rPr>
          <w:rFonts w:cs="Times New Roman"/>
        </w:rPr>
        <w:t xml:space="preserve">păritia unui mod specific pentru fiecare organizatie de scriere </w:t>
      </w:r>
      <w:r w:rsidR="00DA62C0">
        <w:rPr>
          <w:rFonts w:cs="Times New Roman"/>
        </w:rPr>
        <w:t>în</w:t>
      </w:r>
      <w:r w:rsidR="00543617" w:rsidRPr="007D2D60">
        <w:rPr>
          <w:rFonts w:cs="Times New Roman"/>
        </w:rPr>
        <w:t xml:space="preserve"> fi</w:t>
      </w:r>
      <w:r w:rsidR="00C62888">
        <w:rPr>
          <w:rFonts w:cs="Times New Roman"/>
        </w:rPr>
        <w:t>și</w:t>
      </w:r>
      <w:r w:rsidR="00543617" w:rsidRPr="007D2D60">
        <w:rPr>
          <w:rFonts w:cs="Times New Roman"/>
        </w:rPr>
        <w:t xml:space="preserve">ere </w:t>
      </w:r>
      <w:r w:rsidR="004022A7">
        <w:rPr>
          <w:rFonts w:cs="Times New Roman"/>
        </w:rPr>
        <w:t>și</w:t>
      </w:r>
      <w:r w:rsidR="001D1E68" w:rsidRPr="007D2D60">
        <w:rPr>
          <w:rFonts w:cs="Times New Roman"/>
        </w:rPr>
        <w:t xml:space="preserve"> a </w:t>
      </w:r>
      <w:r w:rsidR="006E0DC0">
        <w:rPr>
          <w:rFonts w:cs="Times New Roman"/>
        </w:rPr>
        <w:t>aplicaț</w:t>
      </w:r>
      <w:r w:rsidR="001D1E68" w:rsidRPr="007D2D60">
        <w:rPr>
          <w:rFonts w:cs="Times New Roman"/>
        </w:rPr>
        <w:t>iilor</w:t>
      </w:r>
      <w:r w:rsidR="001155CA">
        <w:rPr>
          <w:rFonts w:cs="Times New Roman"/>
        </w:rPr>
        <w:t>.</w:t>
      </w:r>
    </w:p>
    <w:p w:rsidR="001D1E68" w:rsidRPr="007D2D60" w:rsidRDefault="00BB5C04" w:rsidP="00676730">
      <w:pPr>
        <w:tabs>
          <w:tab w:val="right" w:pos="9688"/>
        </w:tabs>
        <w:spacing w:line="360" w:lineRule="auto"/>
        <w:ind w:left="-284"/>
        <w:rPr>
          <w:rFonts w:cs="Times New Roman"/>
        </w:rPr>
      </w:pPr>
      <w:r w:rsidRPr="007D2D60">
        <w:rPr>
          <w:rFonts w:cs="Times New Roman"/>
          <w:szCs w:val="24"/>
        </w:rPr>
        <w:t>Toate limitările bazate pe fişiere se datorează următorilor doi factori:</w:t>
      </w:r>
    </w:p>
    <w:p w:rsidR="007D2320" w:rsidRPr="007D2D60" w:rsidRDefault="00BB5C04" w:rsidP="002F4317">
      <w:pPr>
        <w:pStyle w:val="ListParagraph"/>
        <w:numPr>
          <w:ilvl w:val="0"/>
          <w:numId w:val="5"/>
        </w:numPr>
        <w:tabs>
          <w:tab w:val="right" w:pos="9688"/>
        </w:tabs>
        <w:spacing w:line="360" w:lineRule="auto"/>
        <w:rPr>
          <w:rFonts w:cs="Times New Roman"/>
        </w:rPr>
      </w:pPr>
      <w:r w:rsidRPr="007D2D60">
        <w:rPr>
          <w:rFonts w:cs="Times New Roman"/>
          <w:szCs w:val="24"/>
        </w:rPr>
        <w:t>Definiţia datelor este încorporată în programele aplicaţie, în</w:t>
      </w:r>
      <w:r w:rsidR="001D1E68" w:rsidRPr="007D2D60">
        <w:rPr>
          <w:rFonts w:cs="Times New Roman"/>
          <w:szCs w:val="24"/>
        </w:rPr>
        <w:t xml:space="preserve"> loc de a fi stocată separat </w:t>
      </w:r>
      <w:r w:rsidR="00F56113">
        <w:rPr>
          <w:rFonts w:cs="Times New Roman"/>
          <w:szCs w:val="24"/>
        </w:rPr>
        <w:t>și</w:t>
      </w:r>
      <w:r w:rsidR="001D1E68" w:rsidRPr="007D2D60">
        <w:rPr>
          <w:rFonts w:cs="Times New Roman"/>
          <w:szCs w:val="24"/>
        </w:rPr>
        <w:t xml:space="preserve"> </w:t>
      </w:r>
      <w:r w:rsidRPr="007D2D60">
        <w:rPr>
          <w:rFonts w:cs="Times New Roman"/>
          <w:szCs w:val="24"/>
        </w:rPr>
        <w:t>independent</w:t>
      </w:r>
      <w:r w:rsidR="0044222C">
        <w:rPr>
          <w:rFonts w:cs="Times New Roman"/>
          <w:szCs w:val="24"/>
        </w:rPr>
        <w:t>;</w:t>
      </w:r>
    </w:p>
    <w:p w:rsidR="001D1E68" w:rsidRPr="007D2D60" w:rsidRDefault="00BB5C04" w:rsidP="002F4317">
      <w:pPr>
        <w:pStyle w:val="ListParagraph"/>
        <w:numPr>
          <w:ilvl w:val="0"/>
          <w:numId w:val="5"/>
        </w:numPr>
        <w:spacing w:line="360" w:lineRule="auto"/>
        <w:contextualSpacing w:val="0"/>
        <w:rPr>
          <w:rFonts w:cs="Times New Roman"/>
          <w:szCs w:val="24"/>
        </w:rPr>
      </w:pPr>
      <w:r w:rsidRPr="007D2D60">
        <w:rPr>
          <w:rFonts w:cs="Times New Roman"/>
          <w:szCs w:val="24"/>
        </w:rPr>
        <w:t xml:space="preserve">Nu există un control al accesului </w:t>
      </w:r>
      <w:r w:rsidR="00F56113">
        <w:rPr>
          <w:rFonts w:cs="Times New Roman"/>
          <w:szCs w:val="24"/>
        </w:rPr>
        <w:t>și</w:t>
      </w:r>
      <w:r w:rsidRPr="007D2D60">
        <w:rPr>
          <w:rFonts w:cs="Times New Roman"/>
          <w:szCs w:val="24"/>
        </w:rPr>
        <w:t xml:space="preserve"> manipulării datelor, în afară de cel impus de către programele aplicaţie</w:t>
      </w:r>
      <w:r w:rsidR="001D1E68" w:rsidRPr="007D2D60">
        <w:rPr>
          <w:rFonts w:cs="Times New Roman"/>
          <w:szCs w:val="24"/>
        </w:rPr>
        <w:t>.</w:t>
      </w:r>
    </w:p>
    <w:p w:rsidR="00704053" w:rsidRDefault="001D1E68" w:rsidP="00704053">
      <w:pPr>
        <w:spacing w:after="0" w:line="360" w:lineRule="auto"/>
        <w:ind w:left="-302"/>
        <w:rPr>
          <w:rFonts w:cs="Times New Roman"/>
          <w:szCs w:val="24"/>
        </w:rPr>
      </w:pPr>
      <w:r w:rsidRPr="007D2D60">
        <w:rPr>
          <w:rFonts w:cs="Times New Roman"/>
          <w:szCs w:val="24"/>
        </w:rPr>
        <w:t xml:space="preserve">Pentru a evita toate aceste probleme ce apar </w:t>
      </w:r>
      <w:r w:rsidR="00DA62C0">
        <w:rPr>
          <w:rFonts w:cs="Times New Roman"/>
          <w:szCs w:val="24"/>
        </w:rPr>
        <w:t>în</w:t>
      </w:r>
      <w:r w:rsidRPr="007D2D60">
        <w:rPr>
          <w:rFonts w:cs="Times New Roman"/>
          <w:szCs w:val="24"/>
        </w:rPr>
        <w:t xml:space="preserve"> urma ut</w:t>
      </w:r>
      <w:r w:rsidR="00E758FF">
        <w:rPr>
          <w:rFonts w:cs="Times New Roman"/>
          <w:szCs w:val="24"/>
        </w:rPr>
        <w:t>iliză</w:t>
      </w:r>
      <w:r w:rsidR="00B621DB" w:rsidRPr="007D2D60">
        <w:rPr>
          <w:rFonts w:cs="Times New Roman"/>
          <w:szCs w:val="24"/>
        </w:rPr>
        <w:t>rii unui sistem bazat pe fiș</w:t>
      </w:r>
      <w:r w:rsidRPr="007D2D60">
        <w:rPr>
          <w:rFonts w:cs="Times New Roman"/>
          <w:szCs w:val="24"/>
        </w:rPr>
        <w:t>iere, cel mai eficient este utilizarea unei baze de date.</w:t>
      </w:r>
      <w:r w:rsidR="00704053">
        <w:rPr>
          <w:rFonts w:cs="Times New Roman"/>
          <w:szCs w:val="24"/>
        </w:rPr>
        <w:t xml:space="preserve"> </w:t>
      </w:r>
    </w:p>
    <w:p w:rsidR="007C29F4" w:rsidRPr="007D2D60" w:rsidRDefault="00704053" w:rsidP="00704053">
      <w:pPr>
        <w:spacing w:after="0" w:line="360" w:lineRule="auto"/>
        <w:ind w:left="-302"/>
        <w:rPr>
          <w:rFonts w:cs="Times New Roman"/>
          <w:szCs w:val="24"/>
        </w:rPr>
      </w:pPr>
      <w:r>
        <w:rPr>
          <w:rFonts w:cs="Times New Roman"/>
          <w:szCs w:val="24"/>
        </w:rPr>
        <w:tab/>
      </w:r>
      <w:r w:rsidR="007D2320" w:rsidRPr="007D2D60">
        <w:rPr>
          <w:rFonts w:cs="Times New Roman"/>
          <w:i/>
          <w:szCs w:val="24"/>
        </w:rPr>
        <w:t>Baza de date</w:t>
      </w:r>
      <w:r w:rsidR="007D2320" w:rsidRPr="007D2D60">
        <w:rPr>
          <w:rFonts w:cs="Times New Roman"/>
          <w:szCs w:val="24"/>
        </w:rPr>
        <w:t xml:space="preserve">  este o colecţie partajată de date elementare sau structurate, în</w:t>
      </w:r>
      <w:r w:rsidR="00B621DB" w:rsidRPr="007D2D60">
        <w:rPr>
          <w:rFonts w:cs="Times New Roman"/>
          <w:szCs w:val="24"/>
        </w:rPr>
        <w:t>tre care există relaţii logice</w:t>
      </w:r>
      <w:r w:rsidR="00BF7844" w:rsidRPr="007D2D60">
        <w:rPr>
          <w:rFonts w:cs="Times New Roman"/>
          <w:szCs w:val="24"/>
        </w:rPr>
        <w:t xml:space="preserve">, mai detaliat </w:t>
      </w:r>
      <w:r w:rsidR="007D2320" w:rsidRPr="007D2D60">
        <w:rPr>
          <w:rFonts w:cs="Times New Roman"/>
          <w:szCs w:val="24"/>
        </w:rPr>
        <w:t xml:space="preserve">este un depozit de date unic, care este definit o singură dată </w:t>
      </w:r>
      <w:r w:rsidR="00F56113">
        <w:rPr>
          <w:rFonts w:cs="Times New Roman"/>
          <w:szCs w:val="24"/>
        </w:rPr>
        <w:t>și</w:t>
      </w:r>
      <w:r w:rsidR="007D2320" w:rsidRPr="007D2D60">
        <w:rPr>
          <w:rFonts w:cs="Times New Roman"/>
          <w:szCs w:val="24"/>
        </w:rPr>
        <w:t xml:space="preserve"> este utilizabil simultan de mai mulţi utilizatori</w:t>
      </w:r>
      <w:r w:rsidR="00BF7844" w:rsidRPr="007D2D60">
        <w:rPr>
          <w:rFonts w:cs="Times New Roman"/>
          <w:szCs w:val="24"/>
        </w:rPr>
        <w:t xml:space="preserve">, </w:t>
      </w:r>
      <w:r w:rsidR="007D2320" w:rsidRPr="007D2D60">
        <w:rPr>
          <w:rFonts w:cs="Times New Roman"/>
          <w:szCs w:val="24"/>
        </w:rPr>
        <w:t>toate datele sunt integrate, cu o dublare minimă</w:t>
      </w:r>
      <w:r w:rsidR="00BF7844" w:rsidRPr="007D2D60">
        <w:rPr>
          <w:rFonts w:cs="Times New Roman"/>
          <w:szCs w:val="24"/>
        </w:rPr>
        <w:t xml:space="preserve"> </w:t>
      </w:r>
      <w:r w:rsidR="00F56113">
        <w:rPr>
          <w:rFonts w:cs="Times New Roman"/>
          <w:szCs w:val="24"/>
        </w:rPr>
        <w:t>și</w:t>
      </w:r>
      <w:r w:rsidR="00BF7844" w:rsidRPr="007D2D60">
        <w:rPr>
          <w:rFonts w:cs="Times New Roman"/>
          <w:szCs w:val="24"/>
        </w:rPr>
        <w:t xml:space="preserve"> este </w:t>
      </w:r>
      <w:r w:rsidR="007D2320" w:rsidRPr="007D2D60">
        <w:rPr>
          <w:rFonts w:cs="Times New Roman"/>
          <w:szCs w:val="24"/>
        </w:rPr>
        <w:t xml:space="preserve"> o resursă comună, partajată</w:t>
      </w:r>
      <w:r w:rsidR="00BF7844" w:rsidRPr="007D2D60">
        <w:rPr>
          <w:rFonts w:cs="Times New Roman"/>
          <w:szCs w:val="24"/>
        </w:rPr>
        <w:t xml:space="preserve">, ea </w:t>
      </w:r>
      <w:r w:rsidR="007D2320" w:rsidRPr="007D2D60">
        <w:rPr>
          <w:rFonts w:cs="Times New Roman"/>
          <w:szCs w:val="24"/>
        </w:rPr>
        <w:t xml:space="preserve"> conţine nu numai datele operaţionale, ci </w:t>
      </w:r>
      <w:r w:rsidR="00F56113">
        <w:rPr>
          <w:rFonts w:cs="Times New Roman"/>
          <w:szCs w:val="24"/>
        </w:rPr>
        <w:t>și</w:t>
      </w:r>
      <w:r w:rsidR="006E0258">
        <w:rPr>
          <w:rFonts w:cs="Times New Roman"/>
          <w:szCs w:val="24"/>
        </w:rPr>
        <w:t xml:space="preserve"> o descriere</w:t>
      </w:r>
      <w:r w:rsidR="007D2320" w:rsidRPr="007D2D60">
        <w:rPr>
          <w:rFonts w:cs="Times New Roman"/>
          <w:szCs w:val="24"/>
        </w:rPr>
        <w:t>a acestora</w:t>
      </w:r>
      <w:r w:rsidR="00BF7844" w:rsidRPr="007D2D60">
        <w:rPr>
          <w:rFonts w:cs="Times New Roman"/>
          <w:szCs w:val="24"/>
        </w:rPr>
        <w:t>.</w:t>
      </w:r>
    </w:p>
    <w:p w:rsidR="00EB3A07" w:rsidRPr="007D2D60" w:rsidRDefault="007C29F4" w:rsidP="00DF503A">
      <w:pPr>
        <w:spacing w:after="120" w:line="360" w:lineRule="auto"/>
        <w:ind w:left="-301" w:firstLine="360"/>
        <w:rPr>
          <w:rFonts w:cs="Times New Roman"/>
        </w:rPr>
      </w:pPr>
      <w:r w:rsidRPr="007D2D60">
        <w:rPr>
          <w:rFonts w:cs="Times New Roman"/>
        </w:rPr>
        <w:t xml:space="preserve">Caracteristica principală a aplicaţiilor </w:t>
      </w:r>
      <w:r w:rsidR="0071784F">
        <w:rPr>
          <w:rFonts w:cs="Times New Roman"/>
        </w:rPr>
        <w:t>ce utilizează</w:t>
      </w:r>
      <w:r w:rsidRPr="007D2D60">
        <w:rPr>
          <w:rFonts w:cs="Times New Roman"/>
        </w:rPr>
        <w:t xml:space="preserve"> baze de date constă în faptul că accentul este pus pe operaţiile de memorare </w:t>
      </w:r>
      <w:r w:rsidR="00F56113">
        <w:rPr>
          <w:rFonts w:cs="Times New Roman"/>
        </w:rPr>
        <w:t>și</w:t>
      </w:r>
      <w:r w:rsidRPr="007D2D60">
        <w:rPr>
          <w:rFonts w:cs="Times New Roman"/>
        </w:rPr>
        <w:t xml:space="preserve"> regăsire efectuate asupra unui volum mare de date şi mai puţin asupra operaţiilor de</w:t>
      </w:r>
      <w:r w:rsidR="00222107" w:rsidRPr="007D2D60">
        <w:rPr>
          <w:rFonts w:cs="Times New Roman"/>
        </w:rPr>
        <w:t xml:space="preserve"> </w:t>
      </w:r>
      <w:r w:rsidRPr="007D2D60">
        <w:rPr>
          <w:rFonts w:cs="Times New Roman"/>
        </w:rPr>
        <w:t xml:space="preserve">prelucrare a acestora. Principala operaţie </w:t>
      </w:r>
      <w:r w:rsidR="0071784F">
        <w:rPr>
          <w:rFonts w:cs="Times New Roman"/>
        </w:rPr>
        <w:t xml:space="preserve">în aceste </w:t>
      </w:r>
      <w:r w:rsidRPr="007D2D60">
        <w:rPr>
          <w:rFonts w:cs="Times New Roman"/>
        </w:rPr>
        <w:t xml:space="preserve">aplicaţiile este regăsirea datelor în </w:t>
      </w:r>
      <w:r w:rsidR="0071784F">
        <w:rPr>
          <w:rFonts w:cs="Times New Roman"/>
        </w:rPr>
        <w:t xml:space="preserve">scopul obţinerii </w:t>
      </w:r>
      <w:r w:rsidRPr="007D2D60">
        <w:rPr>
          <w:rFonts w:cs="Times New Roman"/>
        </w:rPr>
        <w:t>informaţii</w:t>
      </w:r>
      <w:r w:rsidR="0071784F">
        <w:rPr>
          <w:rFonts w:cs="Times New Roman"/>
        </w:rPr>
        <w:t>lor</w:t>
      </w:r>
      <w:r w:rsidRPr="007D2D60">
        <w:rPr>
          <w:rFonts w:cs="Times New Roman"/>
        </w:rPr>
        <w:t xml:space="preserve"> din baza de date</w:t>
      </w:r>
      <w:r w:rsidR="00222107" w:rsidRPr="007D2D60">
        <w:rPr>
          <w:rFonts w:cs="Times New Roman"/>
        </w:rPr>
        <w:t xml:space="preserve">. </w:t>
      </w:r>
      <w:r w:rsidR="00EB3A07" w:rsidRPr="007D2D60">
        <w:rPr>
          <w:rFonts w:cs="Times New Roman"/>
        </w:rPr>
        <w:t>Ut</w:t>
      </w:r>
      <w:r w:rsidR="0071784F">
        <w:rPr>
          <w:rFonts w:cs="Times New Roman"/>
        </w:rPr>
        <w:t>ilizarea unei baze de date oferă</w:t>
      </w:r>
      <w:r w:rsidR="00EB3A07" w:rsidRPr="007D2D60">
        <w:rPr>
          <w:rFonts w:cs="Times New Roman"/>
        </w:rPr>
        <w:t xml:space="preserve"> urmatoarele avantaje:</w:t>
      </w:r>
    </w:p>
    <w:p w:rsidR="00EB3A07" w:rsidRPr="007D2D60" w:rsidRDefault="00EB3A07" w:rsidP="002F4317">
      <w:pPr>
        <w:pStyle w:val="ListParagraph"/>
        <w:numPr>
          <w:ilvl w:val="0"/>
          <w:numId w:val="6"/>
        </w:numPr>
        <w:spacing w:after="120" w:line="360" w:lineRule="auto"/>
        <w:rPr>
          <w:rFonts w:cs="Times New Roman"/>
        </w:rPr>
      </w:pPr>
      <w:r w:rsidRPr="007D2D60">
        <w:rPr>
          <w:rFonts w:cs="Times New Roman"/>
          <w:i/>
          <w:szCs w:val="24"/>
        </w:rPr>
        <w:t xml:space="preserve">Centralizarea datelor </w:t>
      </w:r>
      <w:r w:rsidRPr="007D2D60">
        <w:rPr>
          <w:rFonts w:cs="Times New Roman"/>
          <w:szCs w:val="24"/>
        </w:rPr>
        <w:t>ofera urmatoarele avantaje:</w:t>
      </w:r>
    </w:p>
    <w:p w:rsidR="00407314" w:rsidRPr="007D2D60" w:rsidRDefault="00222107" w:rsidP="002747B6">
      <w:pPr>
        <w:pStyle w:val="ListParagraph"/>
        <w:numPr>
          <w:ilvl w:val="0"/>
          <w:numId w:val="39"/>
        </w:numPr>
        <w:spacing w:after="120" w:line="360" w:lineRule="auto"/>
        <w:rPr>
          <w:rFonts w:ascii="Cambria Math" w:hAnsi="Cambria Math" w:cs="Cambria Math"/>
        </w:rPr>
      </w:pPr>
      <w:r w:rsidRPr="007D2D60">
        <w:rPr>
          <w:rFonts w:cs="Times New Roman"/>
          <w:i/>
        </w:rPr>
        <w:lastRenderedPageBreak/>
        <w:t>Reducerea redundanţei datelor memorate</w:t>
      </w:r>
      <w:r w:rsidRPr="007D2D60">
        <w:rPr>
          <w:rFonts w:cs="Times New Roman"/>
        </w:rPr>
        <w:t>. În cazul sistemelor bazate pe fişiere, este posibil ca aceleaşi date să apară de mai multe ori în fişiere diferite, apa</w:t>
      </w:r>
      <w:r w:rsidR="00BE17EA">
        <w:rPr>
          <w:rFonts w:cs="Times New Roman"/>
        </w:rPr>
        <w:t>rţinând unor aplicaţii diferite.</w:t>
      </w:r>
    </w:p>
    <w:p w:rsidR="00222107" w:rsidRPr="007D2D60" w:rsidRDefault="00222107" w:rsidP="002747B6">
      <w:pPr>
        <w:pStyle w:val="ListParagraph"/>
        <w:numPr>
          <w:ilvl w:val="0"/>
          <w:numId w:val="39"/>
        </w:numPr>
        <w:spacing w:line="360" w:lineRule="auto"/>
        <w:rPr>
          <w:rFonts w:cs="Times New Roman"/>
        </w:rPr>
      </w:pPr>
      <w:r w:rsidRPr="007D2D60">
        <w:rPr>
          <w:rFonts w:cs="Times New Roman"/>
          <w:i/>
        </w:rPr>
        <w:t>Evitarea inconsistenţei datelor memorate</w:t>
      </w:r>
      <w:r w:rsidRPr="007D2D60">
        <w:rPr>
          <w:rFonts w:cs="Times New Roman"/>
        </w:rPr>
        <w:t xml:space="preserve">: atunci când există mai multe copii ale aceleiaşi date este posibil ca prin actualizarea numai a unora dintre ele, să </w:t>
      </w:r>
      <w:r w:rsidR="00E758FF">
        <w:rPr>
          <w:rFonts w:cs="Times New Roman"/>
        </w:rPr>
        <w:t>existe</w:t>
      </w:r>
      <w:r w:rsidRPr="007D2D60">
        <w:rPr>
          <w:rFonts w:cs="Times New Roman"/>
        </w:rPr>
        <w:t xml:space="preserve"> valori diferite pentru una şi aceeaşi dată. Aceasta atrage după sine inconsistenţa bazei de date. </w:t>
      </w:r>
    </w:p>
    <w:p w:rsidR="00222107" w:rsidRPr="007D2D60" w:rsidRDefault="00222107" w:rsidP="002747B6">
      <w:pPr>
        <w:pStyle w:val="ListParagraph"/>
        <w:numPr>
          <w:ilvl w:val="0"/>
          <w:numId w:val="39"/>
        </w:numPr>
        <w:spacing w:line="360" w:lineRule="auto"/>
        <w:rPr>
          <w:rFonts w:cs="Times New Roman"/>
        </w:rPr>
      </w:pPr>
      <w:r w:rsidRPr="007D2D60">
        <w:rPr>
          <w:rFonts w:cs="Times New Roman"/>
          <w:i/>
        </w:rPr>
        <w:t>Posibilitatea partajării datelor</w:t>
      </w:r>
      <w:r w:rsidRPr="007D2D60">
        <w:rPr>
          <w:rFonts w:cs="Times New Roman"/>
        </w:rPr>
        <w:t xml:space="preserve">, se referă nu numai la posibilitatea utilizării în comun a datelor de către mai mulţi utilizatori, ci </w:t>
      </w:r>
      <w:r w:rsidR="00F56113">
        <w:rPr>
          <w:rFonts w:cs="Times New Roman"/>
        </w:rPr>
        <w:t>și</w:t>
      </w:r>
      <w:r w:rsidRPr="007D2D60">
        <w:rPr>
          <w:rFonts w:cs="Times New Roman"/>
        </w:rPr>
        <w:t xml:space="preserve"> la posibilitatea de a dezvolta aplicaţii noi folosind datele deja existente în baza de date. </w:t>
      </w:r>
    </w:p>
    <w:p w:rsidR="00222107" w:rsidRPr="007D2D60" w:rsidRDefault="00222107" w:rsidP="002747B6">
      <w:pPr>
        <w:pStyle w:val="ListParagraph"/>
        <w:numPr>
          <w:ilvl w:val="0"/>
          <w:numId w:val="39"/>
        </w:numPr>
        <w:spacing w:line="360" w:lineRule="auto"/>
        <w:rPr>
          <w:rFonts w:cs="Times New Roman"/>
        </w:rPr>
      </w:pPr>
      <w:r w:rsidRPr="007D2D60">
        <w:rPr>
          <w:rFonts w:cs="Times New Roman"/>
          <w:i/>
        </w:rPr>
        <w:t>Posibilitatea aplicării restricţiilor de securitate</w:t>
      </w:r>
      <w:r w:rsidRPr="007D2D60">
        <w:rPr>
          <w:rFonts w:cs="Times New Roman"/>
        </w:rPr>
        <w:t>: existând controlul centralizat al datelor, se pot introduce verificări de autorizare a accesului la date. Se pot impune restricţii diferite pentru fiecare tip de acces (regăsire, actualizare, ştergere), pentru fiecare tip de dată şi la nivelul fiecărui utilizator.</w:t>
      </w:r>
    </w:p>
    <w:p w:rsidR="00EB3A07" w:rsidRPr="007D2D60" w:rsidRDefault="00222107" w:rsidP="002747B6">
      <w:pPr>
        <w:pStyle w:val="ListParagraph"/>
        <w:numPr>
          <w:ilvl w:val="0"/>
          <w:numId w:val="39"/>
        </w:numPr>
        <w:spacing w:line="360" w:lineRule="auto"/>
        <w:rPr>
          <w:rFonts w:cs="Times New Roman"/>
        </w:rPr>
      </w:pPr>
      <w:r w:rsidRPr="007D2D60">
        <w:rPr>
          <w:rFonts w:cs="Times New Roman"/>
          <w:i/>
        </w:rPr>
        <w:t>Posibilitatea introducerii unor proceduri de validare a datelor</w:t>
      </w:r>
      <w:r w:rsidRPr="007D2D60">
        <w:rPr>
          <w:rFonts w:cs="Times New Roman"/>
        </w:rPr>
        <w:t xml:space="preserve"> în cazul operaţiilor de actualizare, pentru a asigura cerinţa ca baza de date să conţină date corecte.</w:t>
      </w:r>
      <w:r w:rsidRPr="007D2D60">
        <w:rPr>
          <w:rFonts w:cs="Times New Roman"/>
          <w:sz w:val="28"/>
        </w:rPr>
        <w:t xml:space="preserve"> </w:t>
      </w:r>
    </w:p>
    <w:p w:rsidR="00591F8D" w:rsidRPr="007D2D60" w:rsidRDefault="00591F8D" w:rsidP="00676730">
      <w:pPr>
        <w:spacing w:line="360" w:lineRule="auto"/>
        <w:contextualSpacing/>
        <w:rPr>
          <w:rFonts w:cs="Times New Roman"/>
          <w:szCs w:val="24"/>
        </w:rPr>
      </w:pPr>
      <w:r w:rsidRPr="007D2D60">
        <w:rPr>
          <w:rFonts w:cs="Times New Roman"/>
          <w:szCs w:val="24"/>
        </w:rPr>
        <w:t>2</w:t>
      </w:r>
      <w:r w:rsidR="0071784F">
        <w:rPr>
          <w:rFonts w:cs="Times New Roman"/>
          <w:i/>
          <w:szCs w:val="24"/>
        </w:rPr>
        <w:t>. Independenţa di</w:t>
      </w:r>
      <w:r w:rsidRPr="007D2D60">
        <w:rPr>
          <w:rFonts w:cs="Times New Roman"/>
          <w:i/>
          <w:szCs w:val="24"/>
        </w:rPr>
        <w:t xml:space="preserve">ntre date </w:t>
      </w:r>
      <w:r w:rsidR="00F56113">
        <w:rPr>
          <w:rFonts w:cs="Times New Roman"/>
          <w:i/>
          <w:szCs w:val="24"/>
        </w:rPr>
        <w:t>și</w:t>
      </w:r>
      <w:r w:rsidRPr="007D2D60">
        <w:rPr>
          <w:rFonts w:cs="Times New Roman"/>
          <w:i/>
          <w:szCs w:val="24"/>
        </w:rPr>
        <w:t xml:space="preserve"> program</w:t>
      </w:r>
      <w:r w:rsidRPr="007D2D60">
        <w:rPr>
          <w:rFonts w:cs="Times New Roman"/>
          <w:szCs w:val="24"/>
        </w:rPr>
        <w:t>. Baza de date, ca imagine a unei anumite realităţi, trebuie actualizată permanent. Acest lucru nu trebuie să afecteze</w:t>
      </w:r>
      <w:r w:rsidR="00872874" w:rsidRPr="007D2D60">
        <w:rPr>
          <w:rFonts w:cs="Times New Roman"/>
          <w:szCs w:val="24"/>
        </w:rPr>
        <w:t xml:space="preserve"> </w:t>
      </w:r>
      <w:r w:rsidR="006E0DC0">
        <w:rPr>
          <w:rFonts w:cs="Times New Roman"/>
          <w:szCs w:val="24"/>
        </w:rPr>
        <w:t>aplicaț</w:t>
      </w:r>
      <w:r w:rsidR="00605D26">
        <w:rPr>
          <w:rFonts w:cs="Times New Roman"/>
          <w:szCs w:val="24"/>
        </w:rPr>
        <w:t>ia</w:t>
      </w:r>
      <w:r w:rsidRPr="007D2D60">
        <w:rPr>
          <w:rFonts w:cs="Times New Roman"/>
          <w:szCs w:val="24"/>
        </w:rPr>
        <w:t>. Pentru aceasta trebuie ca fiecare program să aibă o viziune proprie asupra bazei de date.</w:t>
      </w:r>
    </w:p>
    <w:p w:rsidR="00591F8D" w:rsidRPr="007D2D60" w:rsidRDefault="00591F8D" w:rsidP="00676730">
      <w:pPr>
        <w:spacing w:line="360" w:lineRule="auto"/>
        <w:contextualSpacing/>
        <w:rPr>
          <w:rFonts w:cs="Times New Roman"/>
          <w:szCs w:val="24"/>
        </w:rPr>
      </w:pPr>
      <w:r w:rsidRPr="007D2D60">
        <w:rPr>
          <w:rFonts w:cs="Times New Roman"/>
          <w:szCs w:val="24"/>
        </w:rPr>
        <w:t xml:space="preserve">3. </w:t>
      </w:r>
      <w:r w:rsidR="00605D26">
        <w:rPr>
          <w:rFonts w:cs="Times New Roman"/>
          <w:i/>
          <w:szCs w:val="24"/>
        </w:rPr>
        <w:t>Realizarea</w:t>
      </w:r>
      <w:r w:rsidRPr="007D2D60">
        <w:rPr>
          <w:rFonts w:cs="Times New Roman"/>
          <w:i/>
          <w:szCs w:val="24"/>
        </w:rPr>
        <w:t xml:space="preserve"> legături</w:t>
      </w:r>
      <w:r w:rsidR="00605D26">
        <w:rPr>
          <w:rFonts w:cs="Times New Roman"/>
          <w:i/>
          <w:szCs w:val="24"/>
        </w:rPr>
        <w:t>lor</w:t>
      </w:r>
      <w:r w:rsidRPr="007D2D60">
        <w:rPr>
          <w:rFonts w:cs="Times New Roman"/>
          <w:i/>
          <w:szCs w:val="24"/>
        </w:rPr>
        <w:t xml:space="preserve"> între entităţile de date</w:t>
      </w:r>
      <w:r w:rsidRPr="007D2D60">
        <w:rPr>
          <w:rFonts w:cs="Times New Roman"/>
          <w:szCs w:val="24"/>
        </w:rPr>
        <w:t>, necesare pentru exploatarea eficie</w:t>
      </w:r>
      <w:r w:rsidR="00605D26">
        <w:rPr>
          <w:rFonts w:cs="Times New Roman"/>
          <w:szCs w:val="24"/>
        </w:rPr>
        <w:t>ntă a bazei de date</w:t>
      </w:r>
      <w:r w:rsidR="00872874" w:rsidRPr="007D2D60">
        <w:rPr>
          <w:rFonts w:cs="Times New Roman"/>
          <w:szCs w:val="24"/>
        </w:rPr>
        <w:t xml:space="preserve">. </w:t>
      </w:r>
    </w:p>
    <w:p w:rsidR="00872874" w:rsidRPr="007D2D60" w:rsidRDefault="00591F8D" w:rsidP="00676730">
      <w:pPr>
        <w:spacing w:line="360" w:lineRule="auto"/>
        <w:contextualSpacing/>
        <w:rPr>
          <w:rFonts w:cs="Times New Roman"/>
          <w:szCs w:val="24"/>
        </w:rPr>
      </w:pPr>
      <w:r w:rsidRPr="007D2D60">
        <w:rPr>
          <w:rFonts w:cs="Times New Roman"/>
          <w:szCs w:val="24"/>
        </w:rPr>
        <w:t xml:space="preserve">4. </w:t>
      </w:r>
      <w:r w:rsidRPr="007D2D60">
        <w:rPr>
          <w:rFonts w:cs="Times New Roman"/>
          <w:i/>
          <w:szCs w:val="24"/>
        </w:rPr>
        <w:t>Integritatea datelor asigură fiabilitatea şi coerenţa bazei de date</w:t>
      </w:r>
      <w:r w:rsidRPr="007D2D60">
        <w:rPr>
          <w:rFonts w:cs="Times New Roman"/>
          <w:szCs w:val="24"/>
        </w:rPr>
        <w:t xml:space="preserve">. Pentru aceasta trebuie definite restricţii de integritate cum ar fi: </w:t>
      </w:r>
    </w:p>
    <w:p w:rsidR="00872874" w:rsidRPr="007D2D60" w:rsidRDefault="00591F8D" w:rsidP="002F4317">
      <w:pPr>
        <w:pStyle w:val="ListParagraph"/>
        <w:numPr>
          <w:ilvl w:val="0"/>
          <w:numId w:val="7"/>
        </w:numPr>
        <w:spacing w:line="360" w:lineRule="auto"/>
        <w:rPr>
          <w:rFonts w:cs="Times New Roman"/>
          <w:szCs w:val="24"/>
        </w:rPr>
      </w:pPr>
      <w:r w:rsidRPr="007D2D60">
        <w:rPr>
          <w:rFonts w:cs="Times New Roman"/>
          <w:szCs w:val="24"/>
        </w:rPr>
        <w:t>Apartenenţa la o listă de valori sau la un interval</w:t>
      </w:r>
      <w:r w:rsidR="00BE17EA">
        <w:rPr>
          <w:rFonts w:cs="Times New Roman"/>
          <w:szCs w:val="24"/>
        </w:rPr>
        <w:t>.</w:t>
      </w:r>
    </w:p>
    <w:p w:rsidR="00872874" w:rsidRPr="007D2D60" w:rsidRDefault="00591F8D" w:rsidP="002F4317">
      <w:pPr>
        <w:pStyle w:val="ListParagraph"/>
        <w:numPr>
          <w:ilvl w:val="0"/>
          <w:numId w:val="7"/>
        </w:numPr>
        <w:spacing w:line="360" w:lineRule="auto"/>
        <w:rPr>
          <w:rFonts w:cs="Times New Roman"/>
          <w:szCs w:val="24"/>
        </w:rPr>
      </w:pPr>
      <w:r w:rsidRPr="007D2D60">
        <w:rPr>
          <w:rFonts w:cs="Times New Roman"/>
          <w:szCs w:val="24"/>
        </w:rPr>
        <w:t>Aparte</w:t>
      </w:r>
      <w:r w:rsidR="00BE17EA">
        <w:rPr>
          <w:rFonts w:cs="Times New Roman"/>
          <w:szCs w:val="24"/>
        </w:rPr>
        <w:t>nenţa la un anumit format.</w:t>
      </w:r>
    </w:p>
    <w:p w:rsidR="00591F8D" w:rsidRPr="007D2D60" w:rsidRDefault="00591F8D" w:rsidP="002F4317">
      <w:pPr>
        <w:pStyle w:val="ListParagraph"/>
        <w:numPr>
          <w:ilvl w:val="0"/>
          <w:numId w:val="7"/>
        </w:numPr>
        <w:spacing w:line="360" w:lineRule="auto"/>
        <w:rPr>
          <w:rFonts w:cs="Times New Roman"/>
          <w:szCs w:val="24"/>
        </w:rPr>
      </w:pPr>
      <w:r w:rsidRPr="007D2D60">
        <w:rPr>
          <w:rFonts w:cs="Times New Roman"/>
          <w:szCs w:val="24"/>
        </w:rPr>
        <w:t>R</w:t>
      </w:r>
      <w:r w:rsidR="00BD529A">
        <w:rPr>
          <w:rFonts w:cs="Times New Roman"/>
          <w:szCs w:val="24"/>
        </w:rPr>
        <w:t>eguli de coerenţă cu alte date, a</w:t>
      </w:r>
      <w:r w:rsidRPr="007D2D60">
        <w:rPr>
          <w:rFonts w:cs="Times New Roman"/>
          <w:szCs w:val="24"/>
        </w:rPr>
        <w:t>ceste reguli trebuie să respecte atât aspectele statice, cât şi cele dinamice. De exemplu, după o actualizare de creştere a salariului, nivelul acestuia trebuie să fie mai mare decât cel precedent.</w:t>
      </w:r>
    </w:p>
    <w:p w:rsidR="007049E9" w:rsidRPr="007D2D60" w:rsidRDefault="00591F8D" w:rsidP="00676730">
      <w:pPr>
        <w:spacing w:line="360" w:lineRule="auto"/>
        <w:rPr>
          <w:rFonts w:cs="Times New Roman"/>
          <w:szCs w:val="24"/>
        </w:rPr>
      </w:pPr>
      <w:r w:rsidRPr="007D2D60">
        <w:rPr>
          <w:rFonts w:cs="Times New Roman"/>
          <w:szCs w:val="24"/>
        </w:rPr>
        <w:t>5</w:t>
      </w:r>
      <w:r w:rsidRPr="007D2D60">
        <w:rPr>
          <w:rFonts w:cs="Times New Roman"/>
          <w:i/>
          <w:szCs w:val="24"/>
        </w:rPr>
        <w:t>. Securitatea datelor</w:t>
      </w:r>
      <w:r w:rsidRPr="007D2D60">
        <w:rPr>
          <w:rFonts w:cs="Times New Roman"/>
          <w:szCs w:val="24"/>
        </w:rPr>
        <w:t>. Baza de date trebuie să fie protejată împotriva unei distrugeri logice (anomalii de actualizare) sau fizice. Pentru aceasta, există instrumente care permit:</w:t>
      </w:r>
    </w:p>
    <w:p w:rsidR="007049E9" w:rsidRPr="007D2D60" w:rsidRDefault="00591F8D" w:rsidP="002F4317">
      <w:pPr>
        <w:pStyle w:val="ListParagraph"/>
        <w:numPr>
          <w:ilvl w:val="0"/>
          <w:numId w:val="8"/>
        </w:numPr>
        <w:spacing w:line="360" w:lineRule="auto"/>
        <w:rPr>
          <w:rFonts w:cs="Times New Roman"/>
          <w:szCs w:val="24"/>
        </w:rPr>
      </w:pPr>
      <w:r w:rsidRPr="007D2D60">
        <w:rPr>
          <w:rFonts w:cs="Times New Roman"/>
          <w:szCs w:val="24"/>
        </w:rPr>
        <w:t xml:space="preserve">Crearea unor </w:t>
      </w:r>
      <w:r w:rsidRPr="007D2D60">
        <w:rPr>
          <w:rFonts w:cs="Times New Roman"/>
          <w:i/>
          <w:szCs w:val="24"/>
        </w:rPr>
        <w:t>puncte de repriză</w:t>
      </w:r>
      <w:r w:rsidR="00BD529A">
        <w:rPr>
          <w:rFonts w:cs="Times New Roman"/>
          <w:szCs w:val="24"/>
        </w:rPr>
        <w:t xml:space="preserve"> ce reprezintă</w:t>
      </w:r>
      <w:r w:rsidRPr="007D2D60">
        <w:rPr>
          <w:rFonts w:cs="Times New Roman"/>
          <w:szCs w:val="24"/>
        </w:rPr>
        <w:t xml:space="preserve"> salvarea din timp în timp a unor cop</w:t>
      </w:r>
      <w:r w:rsidR="007049E9" w:rsidRPr="007D2D60">
        <w:rPr>
          <w:rFonts w:cs="Times New Roman"/>
          <w:szCs w:val="24"/>
        </w:rPr>
        <w:t>ii coerente ale bazei de date</w:t>
      </w:r>
      <w:r w:rsidR="009C6E0C">
        <w:rPr>
          <w:rFonts w:cs="Times New Roman"/>
          <w:szCs w:val="24"/>
        </w:rPr>
        <w:t>.</w:t>
      </w:r>
      <w:r w:rsidR="007049E9" w:rsidRPr="007D2D60">
        <w:rPr>
          <w:rFonts w:cs="Times New Roman"/>
          <w:szCs w:val="24"/>
        </w:rPr>
        <w:t xml:space="preserve"> </w:t>
      </w:r>
    </w:p>
    <w:p w:rsidR="00591F8D" w:rsidRPr="007D2D60" w:rsidRDefault="007049E9" w:rsidP="002F4317">
      <w:pPr>
        <w:pStyle w:val="ListParagraph"/>
        <w:numPr>
          <w:ilvl w:val="0"/>
          <w:numId w:val="8"/>
        </w:numPr>
        <w:spacing w:line="360" w:lineRule="auto"/>
        <w:rPr>
          <w:rFonts w:cs="Times New Roman"/>
          <w:szCs w:val="24"/>
        </w:rPr>
      </w:pPr>
      <w:r w:rsidRPr="007D2D60">
        <w:rPr>
          <w:rFonts w:cs="Times New Roman"/>
          <w:szCs w:val="24"/>
        </w:rPr>
        <w:lastRenderedPageBreak/>
        <w:t>G</w:t>
      </w:r>
      <w:r w:rsidR="00591F8D" w:rsidRPr="007D2D60">
        <w:rPr>
          <w:rFonts w:cs="Times New Roman"/>
          <w:szCs w:val="24"/>
        </w:rPr>
        <w:t>esti</w:t>
      </w:r>
      <w:r w:rsidRPr="007D2D60">
        <w:rPr>
          <w:rFonts w:cs="Times New Roman"/>
          <w:szCs w:val="24"/>
        </w:rPr>
        <w:t xml:space="preserve">unea unui </w:t>
      </w:r>
      <w:r w:rsidRPr="007D2D60">
        <w:rPr>
          <w:rFonts w:cs="Times New Roman"/>
          <w:i/>
          <w:szCs w:val="24"/>
        </w:rPr>
        <w:t>jurnal de tranzacţii</w:t>
      </w:r>
      <w:r w:rsidRPr="007D2D60">
        <w:rPr>
          <w:rFonts w:cs="Times New Roman"/>
          <w:szCs w:val="24"/>
        </w:rPr>
        <w:t xml:space="preserve"> ce este</w:t>
      </w:r>
      <w:r w:rsidR="00591F8D" w:rsidRPr="007D2D60">
        <w:rPr>
          <w:rFonts w:cs="Times New Roman"/>
          <w:szCs w:val="24"/>
        </w:rPr>
        <w:t xml:space="preserve"> lista operaţiilor realizate asupra bazei de date după ultimul punct de repriză</w:t>
      </w:r>
      <w:r w:rsidRPr="007D2D60">
        <w:rPr>
          <w:rFonts w:cs="Times New Roman"/>
          <w:szCs w:val="24"/>
        </w:rPr>
        <w:t>.</w:t>
      </w:r>
      <w:r w:rsidR="00591F8D" w:rsidRPr="007D2D60">
        <w:rPr>
          <w:rFonts w:cs="Times New Roman"/>
          <w:szCs w:val="24"/>
        </w:rPr>
        <w:t xml:space="preserve"> Dacă apare o anomalie care ar putea distruge baza de date, pe baza copiei de la ultima repriză </w:t>
      </w:r>
      <w:r w:rsidR="00F56113">
        <w:rPr>
          <w:rFonts w:cs="Times New Roman"/>
          <w:szCs w:val="24"/>
        </w:rPr>
        <w:t>și</w:t>
      </w:r>
      <w:r w:rsidR="00591F8D" w:rsidRPr="007D2D60">
        <w:rPr>
          <w:rFonts w:cs="Times New Roman"/>
          <w:szCs w:val="24"/>
        </w:rPr>
        <w:t xml:space="preserve"> a jurnalului de tranzacţii se poate reface baza de date în forma iniţială.</w:t>
      </w:r>
    </w:p>
    <w:p w:rsidR="00C63602" w:rsidRPr="007D2D60" w:rsidRDefault="00591F8D" w:rsidP="00676730">
      <w:pPr>
        <w:spacing w:line="360" w:lineRule="auto"/>
        <w:rPr>
          <w:rFonts w:cs="Times New Roman"/>
          <w:szCs w:val="24"/>
        </w:rPr>
      </w:pPr>
      <w:r w:rsidRPr="007D2D60">
        <w:rPr>
          <w:rFonts w:cs="Times New Roman"/>
          <w:szCs w:val="24"/>
        </w:rPr>
        <w:t xml:space="preserve">6. </w:t>
      </w:r>
      <w:r w:rsidRPr="007D2D60">
        <w:rPr>
          <w:rFonts w:cs="Times New Roman"/>
          <w:i/>
          <w:szCs w:val="24"/>
        </w:rPr>
        <w:t xml:space="preserve">Confidenţialitatea datelor </w:t>
      </w:r>
      <w:r w:rsidRPr="00BE023B">
        <w:rPr>
          <w:rFonts w:cs="Times New Roman"/>
          <w:szCs w:val="24"/>
        </w:rPr>
        <w:t>este asigurată prin proceduri</w:t>
      </w:r>
      <w:r w:rsidRPr="007D2D60">
        <w:rPr>
          <w:rFonts w:cs="Times New Roman"/>
          <w:szCs w:val="24"/>
        </w:rPr>
        <w:t xml:space="preserve"> de: </w:t>
      </w:r>
    </w:p>
    <w:p w:rsidR="00C63602" w:rsidRPr="007D2D60" w:rsidRDefault="00591F8D" w:rsidP="002F4317">
      <w:pPr>
        <w:pStyle w:val="ListParagraph"/>
        <w:numPr>
          <w:ilvl w:val="0"/>
          <w:numId w:val="9"/>
        </w:numPr>
        <w:spacing w:line="360" w:lineRule="auto"/>
        <w:rPr>
          <w:rFonts w:cs="Times New Roman"/>
          <w:szCs w:val="24"/>
        </w:rPr>
      </w:pPr>
      <w:r w:rsidRPr="007D2D60">
        <w:rPr>
          <w:rFonts w:cs="Times New Roman"/>
          <w:szCs w:val="24"/>
        </w:rPr>
        <w:t>Identificare a utilizatorilor prin nume sau cod</w:t>
      </w:r>
      <w:r w:rsidR="006F46A5">
        <w:rPr>
          <w:rFonts w:cs="Times New Roman"/>
          <w:szCs w:val="24"/>
        </w:rPr>
        <w:t>.</w:t>
      </w:r>
      <w:r w:rsidRPr="007D2D60">
        <w:rPr>
          <w:rFonts w:cs="Times New Roman"/>
          <w:szCs w:val="24"/>
        </w:rPr>
        <w:t xml:space="preserve"> </w:t>
      </w:r>
    </w:p>
    <w:p w:rsidR="00C63602" w:rsidRPr="007D2D60" w:rsidRDefault="00591F8D" w:rsidP="002F4317">
      <w:pPr>
        <w:pStyle w:val="ListParagraph"/>
        <w:numPr>
          <w:ilvl w:val="0"/>
          <w:numId w:val="9"/>
        </w:numPr>
        <w:spacing w:line="360" w:lineRule="auto"/>
        <w:rPr>
          <w:rFonts w:cs="Times New Roman"/>
          <w:szCs w:val="24"/>
        </w:rPr>
      </w:pPr>
      <w:r w:rsidRPr="007D2D60">
        <w:rPr>
          <w:rFonts w:cs="Times New Roman"/>
          <w:szCs w:val="24"/>
        </w:rPr>
        <w:t>Autentificarea prin parole</w:t>
      </w:r>
      <w:r w:rsidR="006F46A5">
        <w:rPr>
          <w:rFonts w:cs="Times New Roman"/>
          <w:szCs w:val="24"/>
        </w:rPr>
        <w:t>.</w:t>
      </w:r>
    </w:p>
    <w:p w:rsidR="00591F8D" w:rsidRPr="007D2D60" w:rsidRDefault="00591F8D" w:rsidP="002F4317">
      <w:pPr>
        <w:pStyle w:val="ListParagraph"/>
        <w:numPr>
          <w:ilvl w:val="0"/>
          <w:numId w:val="9"/>
        </w:numPr>
        <w:spacing w:line="360" w:lineRule="auto"/>
        <w:rPr>
          <w:rFonts w:cs="Times New Roman"/>
          <w:szCs w:val="24"/>
        </w:rPr>
      </w:pPr>
      <w:r w:rsidRPr="007D2D60">
        <w:rPr>
          <w:rFonts w:cs="Times New Roman"/>
          <w:szCs w:val="24"/>
        </w:rPr>
        <w:t>Autorizarea accesului diferenţiat prin drepturi de creare, consultare, modificare sau ştergere pentru anumite sectoare de date</w:t>
      </w:r>
      <w:r w:rsidR="006F46A5">
        <w:rPr>
          <w:rFonts w:cs="Times New Roman"/>
          <w:szCs w:val="24"/>
        </w:rPr>
        <w:t>.</w:t>
      </w:r>
    </w:p>
    <w:p w:rsidR="00146731" w:rsidRPr="00BE023B" w:rsidRDefault="00BE023B" w:rsidP="00902560">
      <w:pPr>
        <w:spacing w:after="240" w:line="360" w:lineRule="auto"/>
        <w:contextualSpacing/>
        <w:rPr>
          <w:rFonts w:cs="Times New Roman"/>
          <w:szCs w:val="24"/>
        </w:rPr>
      </w:pPr>
      <w:r>
        <w:rPr>
          <w:rFonts w:cs="Times New Roman"/>
          <w:i/>
          <w:szCs w:val="24"/>
        </w:rPr>
        <w:t xml:space="preserve">7. </w:t>
      </w:r>
      <w:r w:rsidR="00591F8D" w:rsidRPr="00BE023B">
        <w:rPr>
          <w:rFonts w:cs="Times New Roman"/>
          <w:i/>
          <w:szCs w:val="24"/>
        </w:rPr>
        <w:t>Partajarea datelor</w:t>
      </w:r>
      <w:r w:rsidR="00591F8D" w:rsidRPr="00BE023B">
        <w:rPr>
          <w:rFonts w:cs="Times New Roman"/>
          <w:szCs w:val="24"/>
        </w:rPr>
        <w:t xml:space="preserve"> permite înlănţuirea tranzacţiilor solicitate simultan pe aceeaşi înregistrare din baza de date, prin blocarea cererilor în aşteptare </w:t>
      </w:r>
      <w:r w:rsidR="00F56113">
        <w:rPr>
          <w:rFonts w:cs="Times New Roman"/>
          <w:szCs w:val="24"/>
        </w:rPr>
        <w:t>și</w:t>
      </w:r>
      <w:r w:rsidR="00591F8D" w:rsidRPr="00BE023B">
        <w:rPr>
          <w:rFonts w:cs="Times New Roman"/>
          <w:szCs w:val="24"/>
        </w:rPr>
        <w:t xml:space="preserve"> deservirea ulterioară a acestora.</w:t>
      </w:r>
    </w:p>
    <w:p w:rsidR="006C544A" w:rsidRDefault="006C544A" w:rsidP="008D0841">
      <w:pPr>
        <w:spacing w:after="120" w:line="360" w:lineRule="auto"/>
        <w:ind w:firstLine="357"/>
        <w:contextualSpacing/>
      </w:pPr>
      <w:r>
        <w:rPr>
          <w:rFonts w:cs="Times New Roman"/>
          <w:szCs w:val="24"/>
        </w:rPr>
        <w:t xml:space="preserve">Unul dintre cele mai importante </w:t>
      </w:r>
      <w:r w:rsidR="00C62888">
        <w:rPr>
          <w:rFonts w:cs="Times New Roman"/>
          <w:szCs w:val="24"/>
        </w:rPr>
        <w:t>și</w:t>
      </w:r>
      <w:r>
        <w:rPr>
          <w:rFonts w:cs="Times New Roman"/>
          <w:szCs w:val="24"/>
        </w:rPr>
        <w:t xml:space="preserve"> des utilizate sisteme de baze de date este sistemul de baze de date</w:t>
      </w:r>
      <w:r w:rsidR="00466F4D">
        <w:rPr>
          <w:rFonts w:cs="Times New Roman"/>
          <w:szCs w:val="24"/>
        </w:rPr>
        <w:t xml:space="preserve"> relațional</w:t>
      </w:r>
      <w:r>
        <w:rPr>
          <w:rFonts w:cs="Times New Roman"/>
          <w:szCs w:val="24"/>
        </w:rPr>
        <w:t>.</w:t>
      </w:r>
      <w:r w:rsidRPr="006C544A">
        <w:t xml:space="preserve"> </w:t>
      </w:r>
      <w:r>
        <w:t xml:space="preserve">Modelul relaţional a fost propus de către IBM </w:t>
      </w:r>
      <w:r w:rsidR="00F56113">
        <w:t>și</w:t>
      </w:r>
      <w:r>
        <w:t xml:space="preserve"> a revoluţionat reprezentarea datelor făcând trecerea la generaţia a doua de baze de date.</w:t>
      </w:r>
      <w:r w:rsidRPr="006C544A">
        <w:t xml:space="preserve"> </w:t>
      </w:r>
      <w:r>
        <w:t xml:space="preserve">Modelul are o solidă fundamentare teoretică fiind bazat pe teoria seturilor </w:t>
      </w:r>
      <w:r w:rsidR="00F56113">
        <w:t>și</w:t>
      </w:r>
      <w:r>
        <w:t xml:space="preserve"> logica matematică. Pot fi reprezentate toate tipurile de structuri de date de mare complexitate, di</w:t>
      </w:r>
      <w:r w:rsidR="00466F4D">
        <w:t>n diferite domenii de activitați</w:t>
      </w:r>
      <w:r>
        <w:t>.</w:t>
      </w:r>
      <w:r w:rsidR="00466F4D">
        <w:t xml:space="preserve"> </w:t>
      </w:r>
      <w:r>
        <w:t>Model</w:t>
      </w:r>
      <w:r w:rsidR="00C11652">
        <w:t>ul relaţional este definit prin</w:t>
      </w:r>
      <w:r>
        <w:t xml:space="preserve"> structura de date, operatorii </w:t>
      </w:r>
      <w:r w:rsidR="00466F4D">
        <w:t>ce</w:t>
      </w:r>
      <w:r>
        <w:t xml:space="preserve"> acţionează asupra structurii </w:t>
      </w:r>
      <w:r w:rsidR="00F56113">
        <w:t>și</w:t>
      </w:r>
      <w:r w:rsidR="00466F4D">
        <w:t xml:space="preserve"> restricţiilor</w:t>
      </w:r>
      <w:r w:rsidR="008B0136">
        <w:t xml:space="preserve"> de integritate</w:t>
      </w:r>
      <w:r w:rsidR="00BE2DA8" w:rsidRPr="00BE2DA8">
        <w:t xml:space="preserve"> </w:t>
      </w:r>
      <w:r w:rsidR="00BE2DA8">
        <w:t>[9]</w:t>
      </w:r>
      <w:r w:rsidR="008B0136">
        <w:t>.</w:t>
      </w:r>
    </w:p>
    <w:p w:rsidR="00C11652" w:rsidRPr="00C11652" w:rsidRDefault="00C11652" w:rsidP="006B7D29">
      <w:pPr>
        <w:spacing w:after="120" w:line="360" w:lineRule="auto"/>
        <w:ind w:firstLine="360"/>
      </w:pPr>
      <w:r>
        <w:t xml:space="preserve">O dată cu dezvoltarea foarte rapidă a aplicațiilor web și numarului imens de date, a apărut conceptul de baze de date nerelaționale pentru a putea menține performanța aplicațiilor. </w:t>
      </w:r>
      <w:r w:rsidRPr="00C11652">
        <w:t>O</w:t>
      </w:r>
      <w:r w:rsidRPr="00C11652">
        <w:rPr>
          <w:spacing w:val="41"/>
        </w:rPr>
        <w:t xml:space="preserve"> </w:t>
      </w:r>
      <w:r w:rsidRPr="00C11652">
        <w:t>bază</w:t>
      </w:r>
      <w:r w:rsidRPr="00C11652">
        <w:rPr>
          <w:spacing w:val="42"/>
        </w:rPr>
        <w:t xml:space="preserve"> </w:t>
      </w:r>
      <w:r w:rsidRPr="00C11652">
        <w:t>de</w:t>
      </w:r>
      <w:r w:rsidRPr="00C11652">
        <w:rPr>
          <w:spacing w:val="41"/>
        </w:rPr>
        <w:t xml:space="preserve"> </w:t>
      </w:r>
      <w:r w:rsidRPr="00C11652">
        <w:t>date</w:t>
      </w:r>
      <w:r w:rsidR="006B7D29">
        <w:t xml:space="preserve"> nerelațională nu</w:t>
      </w:r>
      <w:r w:rsidR="006B7D29">
        <w:rPr>
          <w:rFonts w:cs="Times New Roman"/>
          <w:spacing w:val="41"/>
        </w:rPr>
        <w:t xml:space="preserve"> </w:t>
      </w:r>
      <w:r w:rsidRPr="00C11652">
        <w:t>stochează</w:t>
      </w:r>
      <w:r w:rsidRPr="00C11652">
        <w:rPr>
          <w:spacing w:val="41"/>
        </w:rPr>
        <w:t xml:space="preserve"> </w:t>
      </w:r>
      <w:r w:rsidRPr="00C11652">
        <w:t>date</w:t>
      </w:r>
      <w:r w:rsidRPr="00C11652">
        <w:rPr>
          <w:spacing w:val="41"/>
        </w:rPr>
        <w:t xml:space="preserve"> </w:t>
      </w:r>
      <w:r w:rsidRPr="00C11652">
        <w:t>folosind</w:t>
      </w:r>
      <w:r w:rsidRPr="00C11652">
        <w:rPr>
          <w:spacing w:val="41"/>
        </w:rPr>
        <w:t xml:space="preserve"> </w:t>
      </w:r>
      <w:r w:rsidRPr="00C11652">
        <w:t>tabele</w:t>
      </w:r>
      <w:r w:rsidRPr="00C11652">
        <w:rPr>
          <w:spacing w:val="41"/>
        </w:rPr>
        <w:t xml:space="preserve"> </w:t>
      </w:r>
      <w:r w:rsidRPr="00C11652">
        <w:t>ci</w:t>
      </w:r>
      <w:r w:rsidRPr="00C11652">
        <w:rPr>
          <w:w w:val="99"/>
        </w:rPr>
        <w:t xml:space="preserve"> </w:t>
      </w:r>
      <w:r w:rsidRPr="00C11652">
        <w:t>folosind chei de identificare. Datele pot fi regăsite în funcţie de cheile asignate.</w:t>
      </w:r>
      <w:r w:rsidR="006B7D29">
        <w:t xml:space="preserve"> A</w:t>
      </w:r>
      <w:r w:rsidRPr="00C11652">
        <w:t>cest tip de baze de date evadează din rigorile relaţionale prin lipsa unei scheme, lipsa</w:t>
      </w:r>
      <w:r w:rsidRPr="00C11652">
        <w:rPr>
          <w:spacing w:val="-1"/>
        </w:rPr>
        <w:t xml:space="preserve"> </w:t>
      </w:r>
      <w:r w:rsidRPr="00C11652">
        <w:t>necesităţii</w:t>
      </w:r>
      <w:r w:rsidRPr="00C11652">
        <w:rPr>
          <w:w w:val="99"/>
        </w:rPr>
        <w:t xml:space="preserve"> </w:t>
      </w:r>
      <w:r w:rsidRPr="00C11652">
        <w:t>de</w:t>
      </w:r>
      <w:r w:rsidRPr="00C11652">
        <w:rPr>
          <w:spacing w:val="19"/>
        </w:rPr>
        <w:t xml:space="preserve"> </w:t>
      </w:r>
      <w:r w:rsidRPr="00C11652">
        <w:t>normalizare</w:t>
      </w:r>
      <w:r w:rsidRPr="00C11652">
        <w:rPr>
          <w:spacing w:val="18"/>
        </w:rPr>
        <w:t xml:space="preserve"> </w:t>
      </w:r>
      <w:r w:rsidRPr="00C11652">
        <w:t>a</w:t>
      </w:r>
      <w:r w:rsidRPr="00C11652">
        <w:rPr>
          <w:spacing w:val="19"/>
        </w:rPr>
        <w:t xml:space="preserve"> </w:t>
      </w:r>
      <w:r w:rsidRPr="00C11652">
        <w:t>datelor</w:t>
      </w:r>
      <w:r w:rsidRPr="00C11652">
        <w:rPr>
          <w:spacing w:val="19"/>
        </w:rPr>
        <w:t xml:space="preserve"> </w:t>
      </w:r>
      <w:r w:rsidRPr="00C11652">
        <w:t>şi</w:t>
      </w:r>
      <w:r w:rsidRPr="00C11652">
        <w:rPr>
          <w:spacing w:val="18"/>
        </w:rPr>
        <w:t xml:space="preserve"> </w:t>
      </w:r>
      <w:r w:rsidRPr="00C11652">
        <w:t>de</w:t>
      </w:r>
      <w:r w:rsidRPr="00C11652">
        <w:rPr>
          <w:spacing w:val="18"/>
        </w:rPr>
        <w:t xml:space="preserve"> </w:t>
      </w:r>
      <w:r w:rsidRPr="00C11652">
        <w:t>stocare</w:t>
      </w:r>
      <w:r w:rsidRPr="00C11652">
        <w:rPr>
          <w:spacing w:val="19"/>
        </w:rPr>
        <w:t xml:space="preserve"> </w:t>
      </w:r>
      <w:r w:rsidRPr="00C11652">
        <w:t>a</w:t>
      </w:r>
      <w:r w:rsidRPr="00C11652">
        <w:rPr>
          <w:spacing w:val="18"/>
        </w:rPr>
        <w:t xml:space="preserve"> </w:t>
      </w:r>
      <w:r w:rsidRPr="00C11652">
        <w:t>relaţiilor</w:t>
      </w:r>
      <w:r w:rsidRPr="00C11652">
        <w:rPr>
          <w:spacing w:val="18"/>
        </w:rPr>
        <w:t xml:space="preserve"> </w:t>
      </w:r>
      <w:r w:rsidRPr="00C11652">
        <w:t>dintre</w:t>
      </w:r>
      <w:r w:rsidRPr="00C11652">
        <w:rPr>
          <w:spacing w:val="19"/>
        </w:rPr>
        <w:t xml:space="preserve"> </w:t>
      </w:r>
      <w:r w:rsidRPr="00C11652">
        <w:t>tabele</w:t>
      </w:r>
      <w:r w:rsidRPr="00C11652">
        <w:rPr>
          <w:spacing w:val="18"/>
        </w:rPr>
        <w:t xml:space="preserve"> </w:t>
      </w:r>
      <w:r w:rsidRPr="00C11652">
        <w:t>aducând</w:t>
      </w:r>
      <w:r w:rsidRPr="00C11652">
        <w:rPr>
          <w:spacing w:val="18"/>
        </w:rPr>
        <w:t xml:space="preserve"> </w:t>
      </w:r>
      <w:r w:rsidRPr="00C11652">
        <w:t>astfel</w:t>
      </w:r>
      <w:r w:rsidRPr="00C11652">
        <w:rPr>
          <w:spacing w:val="18"/>
        </w:rPr>
        <w:t xml:space="preserve"> </w:t>
      </w:r>
      <w:r w:rsidRPr="00C11652">
        <w:t>performanţe</w:t>
      </w:r>
      <w:r w:rsidRPr="00C11652">
        <w:rPr>
          <w:spacing w:val="19"/>
        </w:rPr>
        <w:t xml:space="preserve"> </w:t>
      </w:r>
      <w:r w:rsidRPr="00C11652">
        <w:t>sporite</w:t>
      </w:r>
      <w:r w:rsidRPr="00C11652">
        <w:rPr>
          <w:w w:val="99"/>
        </w:rPr>
        <w:t xml:space="preserve"> </w:t>
      </w:r>
      <w:r w:rsidRPr="00C11652">
        <w:t>aplicaţiilor</w:t>
      </w:r>
      <w:r w:rsidRPr="00C11652">
        <w:rPr>
          <w:spacing w:val="26"/>
        </w:rPr>
        <w:t xml:space="preserve"> </w:t>
      </w:r>
      <w:r w:rsidRPr="00C11652">
        <w:t>care</w:t>
      </w:r>
      <w:r w:rsidRPr="00C11652">
        <w:rPr>
          <w:spacing w:val="27"/>
        </w:rPr>
        <w:t xml:space="preserve"> </w:t>
      </w:r>
      <w:r w:rsidRPr="00C11652">
        <w:t>le</w:t>
      </w:r>
      <w:r w:rsidRPr="00C11652">
        <w:rPr>
          <w:spacing w:val="27"/>
        </w:rPr>
        <w:t xml:space="preserve"> </w:t>
      </w:r>
      <w:r w:rsidRPr="00C11652">
        <w:t>folosesc.</w:t>
      </w:r>
      <w:r w:rsidRPr="00C11652">
        <w:rPr>
          <w:spacing w:val="27"/>
        </w:rPr>
        <w:t xml:space="preserve"> </w:t>
      </w:r>
      <w:r w:rsidRPr="00C11652">
        <w:t>De</w:t>
      </w:r>
      <w:r w:rsidRPr="00C11652">
        <w:rPr>
          <w:spacing w:val="27"/>
        </w:rPr>
        <w:t xml:space="preserve"> </w:t>
      </w:r>
      <w:r w:rsidRPr="00C11652">
        <w:t>asemenea</w:t>
      </w:r>
      <w:r w:rsidRPr="00C11652">
        <w:rPr>
          <w:spacing w:val="27"/>
        </w:rPr>
        <w:t xml:space="preserve"> </w:t>
      </w:r>
      <w:r w:rsidRPr="00C11652">
        <w:t>acest</w:t>
      </w:r>
      <w:r w:rsidRPr="00C11652">
        <w:rPr>
          <w:spacing w:val="27"/>
        </w:rPr>
        <w:t xml:space="preserve"> </w:t>
      </w:r>
      <w:r w:rsidRPr="00C11652">
        <w:t>tip</w:t>
      </w:r>
      <w:r w:rsidRPr="00C11652">
        <w:rPr>
          <w:spacing w:val="27"/>
        </w:rPr>
        <w:t xml:space="preserve"> </w:t>
      </w:r>
      <w:r w:rsidRPr="00C11652">
        <w:t>de</w:t>
      </w:r>
      <w:r w:rsidRPr="00C11652">
        <w:rPr>
          <w:spacing w:val="27"/>
        </w:rPr>
        <w:t xml:space="preserve"> </w:t>
      </w:r>
      <w:r w:rsidRPr="00C11652">
        <w:t>baze</w:t>
      </w:r>
      <w:r w:rsidRPr="00C11652">
        <w:rPr>
          <w:spacing w:val="27"/>
        </w:rPr>
        <w:t xml:space="preserve"> </w:t>
      </w:r>
      <w:r w:rsidRPr="00C11652">
        <w:t>de</w:t>
      </w:r>
      <w:r w:rsidRPr="00C11652">
        <w:rPr>
          <w:spacing w:val="27"/>
        </w:rPr>
        <w:t xml:space="preserve"> </w:t>
      </w:r>
      <w:r w:rsidRPr="00C11652">
        <w:t>date</w:t>
      </w:r>
      <w:r w:rsidRPr="00C11652">
        <w:rPr>
          <w:spacing w:val="27"/>
        </w:rPr>
        <w:t xml:space="preserve"> </w:t>
      </w:r>
      <w:r w:rsidRPr="00C11652">
        <w:t>îmbunătăţesc</w:t>
      </w:r>
      <w:r w:rsidRPr="00C11652">
        <w:rPr>
          <w:spacing w:val="27"/>
        </w:rPr>
        <w:t xml:space="preserve"> </w:t>
      </w:r>
      <w:r w:rsidRPr="00C11652">
        <w:t>şi</w:t>
      </w:r>
      <w:r w:rsidRPr="00C11652">
        <w:rPr>
          <w:spacing w:val="27"/>
        </w:rPr>
        <w:t xml:space="preserve"> </w:t>
      </w:r>
      <w:r w:rsidRPr="00C11652">
        <w:t>răspunsul</w:t>
      </w:r>
      <w:r w:rsidRPr="00C11652">
        <w:rPr>
          <w:spacing w:val="27"/>
        </w:rPr>
        <w:t xml:space="preserve"> </w:t>
      </w:r>
      <w:r w:rsidRPr="00C11652">
        <w:t>la</w:t>
      </w:r>
      <w:r w:rsidRPr="00C11652">
        <w:rPr>
          <w:w w:val="99"/>
        </w:rPr>
        <w:t xml:space="preserve"> </w:t>
      </w:r>
      <w:r w:rsidRPr="00C11652">
        <w:t>schimbări</w:t>
      </w:r>
      <w:r w:rsidRPr="00C11652">
        <w:rPr>
          <w:spacing w:val="18"/>
        </w:rPr>
        <w:t xml:space="preserve"> </w:t>
      </w:r>
      <w:r w:rsidRPr="00C11652">
        <w:t>de-a</w:t>
      </w:r>
      <w:r w:rsidRPr="00C11652">
        <w:rPr>
          <w:spacing w:val="19"/>
        </w:rPr>
        <w:t xml:space="preserve"> </w:t>
      </w:r>
      <w:r w:rsidRPr="00C11652">
        <w:t>lungul</w:t>
      </w:r>
      <w:r w:rsidRPr="00C11652">
        <w:rPr>
          <w:spacing w:val="18"/>
        </w:rPr>
        <w:t xml:space="preserve"> </w:t>
      </w:r>
      <w:r w:rsidRPr="00C11652">
        <w:t>timpului.</w:t>
      </w:r>
      <w:r w:rsidRPr="00C11652">
        <w:rPr>
          <w:spacing w:val="18"/>
        </w:rPr>
        <w:t xml:space="preserve"> </w:t>
      </w:r>
      <w:r w:rsidRPr="00C11652">
        <w:t>Într-un</w:t>
      </w:r>
      <w:r w:rsidRPr="00C11652">
        <w:rPr>
          <w:spacing w:val="17"/>
        </w:rPr>
        <w:t xml:space="preserve"> </w:t>
      </w:r>
      <w:r w:rsidRPr="00C11652">
        <w:t>sistem</w:t>
      </w:r>
      <w:r w:rsidRPr="00C11652">
        <w:rPr>
          <w:spacing w:val="19"/>
        </w:rPr>
        <w:t xml:space="preserve"> </w:t>
      </w:r>
      <w:r w:rsidRPr="00C11652">
        <w:t>relaţional</w:t>
      </w:r>
      <w:r w:rsidRPr="00C11652">
        <w:rPr>
          <w:spacing w:val="18"/>
        </w:rPr>
        <w:t xml:space="preserve"> </w:t>
      </w:r>
      <w:r w:rsidRPr="00C11652">
        <w:t>nu</w:t>
      </w:r>
      <w:r w:rsidRPr="00C11652">
        <w:rPr>
          <w:spacing w:val="18"/>
        </w:rPr>
        <w:t xml:space="preserve"> </w:t>
      </w:r>
      <w:r w:rsidRPr="00C11652">
        <w:t>există</w:t>
      </w:r>
      <w:r w:rsidRPr="00C11652">
        <w:rPr>
          <w:spacing w:val="19"/>
        </w:rPr>
        <w:t xml:space="preserve"> </w:t>
      </w:r>
      <w:r w:rsidRPr="00C11652">
        <w:t>flexibilitatea</w:t>
      </w:r>
      <w:r w:rsidRPr="00C11652">
        <w:rPr>
          <w:spacing w:val="19"/>
        </w:rPr>
        <w:t xml:space="preserve"> </w:t>
      </w:r>
      <w:r w:rsidRPr="00C11652">
        <w:t>necesară</w:t>
      </w:r>
      <w:r w:rsidRPr="00C11652">
        <w:rPr>
          <w:spacing w:val="19"/>
        </w:rPr>
        <w:t xml:space="preserve"> </w:t>
      </w:r>
      <w:r w:rsidRPr="00C11652">
        <w:t>pentru</w:t>
      </w:r>
      <w:r w:rsidRPr="00C11652">
        <w:rPr>
          <w:spacing w:val="19"/>
        </w:rPr>
        <w:t xml:space="preserve"> </w:t>
      </w:r>
      <w:r w:rsidRPr="00C11652">
        <w:t>a</w:t>
      </w:r>
      <w:r w:rsidRPr="00C11652">
        <w:rPr>
          <w:w w:val="99"/>
        </w:rPr>
        <w:t xml:space="preserve"> </w:t>
      </w:r>
      <w:r w:rsidRPr="00C11652">
        <w:t>asimila modificări în modelul de date. Faptul că bazele de date NoSQL nu au o schemă de date</w:t>
      </w:r>
      <w:r w:rsidRPr="00C11652">
        <w:rPr>
          <w:spacing w:val="-2"/>
        </w:rPr>
        <w:t xml:space="preserve"> </w:t>
      </w:r>
      <w:r w:rsidRPr="00C11652">
        <w:t>fixă</w:t>
      </w:r>
      <w:r w:rsidRPr="00C11652">
        <w:rPr>
          <w:w w:val="99"/>
        </w:rPr>
        <w:t xml:space="preserve"> </w:t>
      </w:r>
      <w:r w:rsidRPr="00C11652">
        <w:t>face</w:t>
      </w:r>
      <w:r w:rsidRPr="00C11652">
        <w:rPr>
          <w:spacing w:val="30"/>
        </w:rPr>
        <w:t xml:space="preserve"> </w:t>
      </w:r>
      <w:r w:rsidRPr="00C11652">
        <w:t>aceste</w:t>
      </w:r>
      <w:r w:rsidRPr="00C11652">
        <w:rPr>
          <w:spacing w:val="30"/>
        </w:rPr>
        <w:t xml:space="preserve"> </w:t>
      </w:r>
      <w:r w:rsidRPr="00C11652">
        <w:t>baze</w:t>
      </w:r>
      <w:r w:rsidRPr="00C11652">
        <w:rPr>
          <w:spacing w:val="30"/>
        </w:rPr>
        <w:t xml:space="preserve"> </w:t>
      </w:r>
      <w:r w:rsidRPr="00C11652">
        <w:t>de</w:t>
      </w:r>
      <w:r w:rsidRPr="00C11652">
        <w:rPr>
          <w:spacing w:val="30"/>
        </w:rPr>
        <w:t xml:space="preserve"> </w:t>
      </w:r>
      <w:r w:rsidRPr="00C11652">
        <w:t>date</w:t>
      </w:r>
      <w:r w:rsidRPr="00C11652">
        <w:rPr>
          <w:spacing w:val="30"/>
        </w:rPr>
        <w:t xml:space="preserve"> </w:t>
      </w:r>
      <w:r w:rsidRPr="00C11652">
        <w:t>să</w:t>
      </w:r>
      <w:r w:rsidRPr="00C11652">
        <w:rPr>
          <w:spacing w:val="30"/>
        </w:rPr>
        <w:t xml:space="preserve"> </w:t>
      </w:r>
      <w:r w:rsidRPr="00C11652">
        <w:t>fie</w:t>
      </w:r>
      <w:r w:rsidRPr="00C11652">
        <w:rPr>
          <w:spacing w:val="31"/>
        </w:rPr>
        <w:t xml:space="preserve"> </w:t>
      </w:r>
      <w:r w:rsidRPr="00C11652">
        <w:t>mult</w:t>
      </w:r>
      <w:r w:rsidRPr="00C11652">
        <w:rPr>
          <w:spacing w:val="30"/>
        </w:rPr>
        <w:t xml:space="preserve"> </w:t>
      </w:r>
      <w:r w:rsidRPr="00C11652">
        <w:t>mai</w:t>
      </w:r>
      <w:r w:rsidRPr="00C11652">
        <w:rPr>
          <w:spacing w:val="30"/>
        </w:rPr>
        <w:t xml:space="preserve"> </w:t>
      </w:r>
      <w:r w:rsidRPr="00C11652">
        <w:t>flexibile</w:t>
      </w:r>
      <w:r w:rsidRPr="00C11652">
        <w:rPr>
          <w:spacing w:val="30"/>
        </w:rPr>
        <w:t xml:space="preserve"> </w:t>
      </w:r>
      <w:r w:rsidRPr="00C11652">
        <w:t>şi</w:t>
      </w:r>
      <w:r w:rsidRPr="00C11652">
        <w:rPr>
          <w:spacing w:val="30"/>
        </w:rPr>
        <w:t xml:space="preserve"> </w:t>
      </w:r>
      <w:r w:rsidRPr="00C11652">
        <w:t>adaptabile</w:t>
      </w:r>
      <w:r w:rsidRPr="00C11652">
        <w:rPr>
          <w:spacing w:val="30"/>
        </w:rPr>
        <w:t xml:space="preserve"> </w:t>
      </w:r>
      <w:r w:rsidRPr="00C11652">
        <w:t>la</w:t>
      </w:r>
      <w:r w:rsidRPr="00C11652">
        <w:rPr>
          <w:spacing w:val="30"/>
        </w:rPr>
        <w:t xml:space="preserve"> </w:t>
      </w:r>
      <w:r w:rsidRPr="00C11652">
        <w:t>schimbări</w:t>
      </w:r>
      <w:r w:rsidRPr="00C11652">
        <w:rPr>
          <w:spacing w:val="32"/>
        </w:rPr>
        <w:t xml:space="preserve"> </w:t>
      </w:r>
      <w:r w:rsidRPr="00C11652">
        <w:t>de</w:t>
      </w:r>
      <w:r w:rsidRPr="00C11652">
        <w:rPr>
          <w:spacing w:val="30"/>
        </w:rPr>
        <w:t xml:space="preserve"> </w:t>
      </w:r>
      <w:r w:rsidRPr="00C11652">
        <w:t>model</w:t>
      </w:r>
      <w:r w:rsidRPr="00C11652">
        <w:rPr>
          <w:spacing w:val="30"/>
        </w:rPr>
        <w:t xml:space="preserve"> </w:t>
      </w:r>
      <w:r w:rsidRPr="00C11652">
        <w:t>în</w:t>
      </w:r>
      <w:r w:rsidRPr="00C11652">
        <w:rPr>
          <w:spacing w:val="30"/>
        </w:rPr>
        <w:t xml:space="preserve"> </w:t>
      </w:r>
      <w:r w:rsidRPr="00C11652">
        <w:t>cursul</w:t>
      </w:r>
      <w:r w:rsidRPr="00C11652">
        <w:rPr>
          <w:w w:val="99"/>
        </w:rPr>
        <w:t xml:space="preserve"> </w:t>
      </w:r>
      <w:r w:rsidRPr="00C11652">
        <w:t>anilor.</w:t>
      </w:r>
    </w:p>
    <w:p w:rsidR="00C11652" w:rsidRPr="00C11652" w:rsidRDefault="00C11652" w:rsidP="005044B3">
      <w:pPr>
        <w:spacing w:after="120" w:line="360" w:lineRule="auto"/>
        <w:ind w:firstLine="360"/>
        <w:rPr>
          <w:lang w:val="en-US"/>
        </w:rPr>
      </w:pPr>
    </w:p>
    <w:p w:rsidR="003E3241" w:rsidRPr="007D2D60" w:rsidRDefault="00B40317" w:rsidP="00FE3D47">
      <w:pPr>
        <w:pStyle w:val="Heading2"/>
      </w:pPr>
      <w:r>
        <w:lastRenderedPageBreak/>
        <w:tab/>
      </w:r>
      <w:bookmarkStart w:id="11" w:name="_Toc453190780"/>
      <w:r w:rsidR="00965572">
        <w:t>1.2</w:t>
      </w:r>
      <w:r w:rsidR="001739B4">
        <w:t>.</w:t>
      </w:r>
      <w:r w:rsidR="00965572">
        <w:t xml:space="preserve"> </w:t>
      </w:r>
      <w:r w:rsidR="003E3241" w:rsidRPr="007D2D60">
        <w:t>Tehnologia ADO.NET</w:t>
      </w:r>
      <w:bookmarkEnd w:id="11"/>
      <w:r w:rsidR="003E3241" w:rsidRPr="007D2D60">
        <w:t xml:space="preserve"> </w:t>
      </w:r>
    </w:p>
    <w:p w:rsidR="00146731" w:rsidRPr="007D2D60" w:rsidRDefault="004B4D76" w:rsidP="00DF503A">
      <w:pPr>
        <w:spacing w:line="360" w:lineRule="auto"/>
        <w:ind w:firstLine="360"/>
        <w:contextualSpacing/>
        <w:rPr>
          <w:shd w:val="clear" w:color="auto" w:fill="FFFFFF"/>
        </w:rPr>
      </w:pPr>
      <w:r>
        <w:t xml:space="preserve"> </w:t>
      </w:r>
      <w:r w:rsidR="00DA62C0">
        <w:t>În</w:t>
      </w:r>
      <w:r w:rsidR="00AF0364">
        <w:t xml:space="preserve"> zielele de astă</w:t>
      </w:r>
      <w:r w:rsidR="00322F56" w:rsidRPr="007D2D60">
        <w:t>zi, datele sunt p</w:t>
      </w:r>
      <w:r w:rsidR="00075D81">
        <w:t>ă</w:t>
      </w:r>
      <w:r w:rsidR="00322F56" w:rsidRPr="007D2D60">
        <w:t xml:space="preserve">strate </w:t>
      </w:r>
      <w:r w:rsidR="00DA62C0">
        <w:t>în</w:t>
      </w:r>
      <w:r w:rsidR="00322F56" w:rsidRPr="007D2D60">
        <w:t xml:space="preserve"> diferit</w:t>
      </w:r>
      <w:r w:rsidR="00075D81">
        <w:t>e formate, variind de la date pă</w:t>
      </w:r>
      <w:r w:rsidR="00322F56" w:rsidRPr="007D2D60">
        <w:t xml:space="preserve">strate </w:t>
      </w:r>
      <w:r w:rsidR="00DA62C0">
        <w:t>în</w:t>
      </w:r>
      <w:r w:rsidR="00322F56" w:rsidRPr="007D2D60">
        <w:t xml:space="preserve"> baze de date p</w:t>
      </w:r>
      <w:r w:rsidR="00DA62C0">
        <w:t>în</w:t>
      </w:r>
      <w:r w:rsidR="00075D81">
        <w:t>ă la informaț</w:t>
      </w:r>
      <w:r w:rsidR="00322F56" w:rsidRPr="007D2D60">
        <w:t xml:space="preserve">ii </w:t>
      </w:r>
      <w:r w:rsidR="00322F56" w:rsidRPr="007D2D60">
        <w:rPr>
          <w:color w:val="000000" w:themeColor="text1"/>
        </w:rPr>
        <w:t xml:space="preserve">salvate </w:t>
      </w:r>
      <w:r w:rsidR="00DA62C0">
        <w:rPr>
          <w:color w:val="000000" w:themeColor="text1"/>
        </w:rPr>
        <w:t>în</w:t>
      </w:r>
      <w:r w:rsidR="00322F56" w:rsidRPr="007D2D60">
        <w:rPr>
          <w:color w:val="000000" w:themeColor="text1"/>
        </w:rPr>
        <w:t xml:space="preserve"> </w:t>
      </w:r>
      <w:r w:rsidR="00965572">
        <w:rPr>
          <w:color w:val="000000" w:themeColor="text1"/>
        </w:rPr>
        <w:t>documente w</w:t>
      </w:r>
      <w:r w:rsidR="00075D81">
        <w:rPr>
          <w:color w:val="000000" w:themeColor="text1"/>
        </w:rPr>
        <w:t>ord, mesaje de pe poșta electronică</w:t>
      </w:r>
      <w:r w:rsidR="00322F56" w:rsidRPr="007D2D60">
        <w:rPr>
          <w:color w:val="000000" w:themeColor="text1"/>
        </w:rPr>
        <w:t xml:space="preserve"> </w:t>
      </w:r>
      <w:r w:rsidR="00F56113">
        <w:rPr>
          <w:color w:val="000000" w:themeColor="text1"/>
        </w:rPr>
        <w:t>și</w:t>
      </w:r>
      <w:r w:rsidR="00322F56" w:rsidRPr="007D2D60">
        <w:rPr>
          <w:color w:val="000000" w:themeColor="text1"/>
        </w:rPr>
        <w:t xml:space="preserve"> multe alte tipuri. ADO</w:t>
      </w:r>
      <w:r w:rsidR="00075D81">
        <w:rPr>
          <w:color w:val="000000" w:themeColor="text1"/>
        </w:rPr>
        <w:t xml:space="preserve"> sau denumirea din limba engleză</w:t>
      </w:r>
      <w:r w:rsidR="00322F56" w:rsidRPr="007D2D60">
        <w:rPr>
          <w:color w:val="000000" w:themeColor="text1"/>
        </w:rPr>
        <w:t xml:space="preserve"> ActiveX Data Objects este o tehnologie de acces </w:t>
      </w:r>
      <w:r w:rsidR="00075D81">
        <w:rPr>
          <w:color w:val="000000" w:themeColor="text1"/>
        </w:rPr>
        <w:t>a datelor ce simplifică utilizarea lor de la diferiți furnizori, eliberî</w:t>
      </w:r>
      <w:r w:rsidR="00322F56" w:rsidRPr="007D2D60">
        <w:rPr>
          <w:color w:val="000000" w:themeColor="text1"/>
        </w:rPr>
        <w:t xml:space="preserve">nd astfel programatorii de </w:t>
      </w:r>
      <w:r w:rsidR="00DA62C0">
        <w:rPr>
          <w:color w:val="000000" w:themeColor="text1"/>
        </w:rPr>
        <w:t>în</w:t>
      </w:r>
      <w:r w:rsidR="00075D81">
        <w:rPr>
          <w:color w:val="000000" w:themeColor="text1"/>
        </w:rPr>
        <w:t>vățarea tehnologiilor pentru utilizarea datelor de la diferiț</w:t>
      </w:r>
      <w:r w:rsidR="00322F56" w:rsidRPr="007D2D60">
        <w:rPr>
          <w:color w:val="000000" w:themeColor="text1"/>
        </w:rPr>
        <w:t>i furn</w:t>
      </w:r>
      <w:r w:rsidR="00146731" w:rsidRPr="007D2D60">
        <w:rPr>
          <w:color w:val="000000" w:themeColor="text1"/>
        </w:rPr>
        <w:t xml:space="preserve">izori </w:t>
      </w:r>
      <w:r w:rsidR="00F56113">
        <w:rPr>
          <w:color w:val="000000" w:themeColor="text1"/>
        </w:rPr>
        <w:t>și</w:t>
      </w:r>
      <w:r w:rsidR="00CF2F7D">
        <w:rPr>
          <w:color w:val="000000" w:themeColor="text1"/>
        </w:rPr>
        <w:t xml:space="preserve"> dezvolt</w:t>
      </w:r>
      <w:r w:rsidR="00DA62C0">
        <w:rPr>
          <w:color w:val="000000" w:themeColor="text1"/>
        </w:rPr>
        <w:t>în</w:t>
      </w:r>
      <w:r w:rsidR="00CF2F7D">
        <w:rPr>
          <w:color w:val="000000" w:themeColor="text1"/>
        </w:rPr>
        <w:t>d</w:t>
      </w:r>
      <w:r w:rsidR="00146731" w:rsidRPr="007D2D60">
        <w:rPr>
          <w:color w:val="000000" w:themeColor="text1"/>
        </w:rPr>
        <w:t xml:space="preserve"> </w:t>
      </w:r>
      <w:r w:rsidR="006E0DC0">
        <w:rPr>
          <w:color w:val="000000" w:themeColor="text1"/>
        </w:rPr>
        <w:t>aplicaț</w:t>
      </w:r>
      <w:r w:rsidR="00146731" w:rsidRPr="007D2D60">
        <w:rPr>
          <w:color w:val="000000" w:themeColor="text1"/>
        </w:rPr>
        <w:t>ii nedependente de</w:t>
      </w:r>
      <w:r w:rsidR="00322F56" w:rsidRPr="007D2D60">
        <w:rPr>
          <w:color w:val="000000" w:themeColor="text1"/>
        </w:rPr>
        <w:t xml:space="preserve"> furnizor</w:t>
      </w:r>
      <w:r w:rsidR="00146731" w:rsidRPr="007D2D60">
        <w:rPr>
          <w:color w:val="000000" w:themeColor="text1"/>
        </w:rPr>
        <w:t>ul</w:t>
      </w:r>
      <w:r w:rsidR="00322F56" w:rsidRPr="007D2D60">
        <w:rPr>
          <w:color w:val="000000" w:themeColor="text1"/>
        </w:rPr>
        <w:t xml:space="preserve"> de date</w:t>
      </w:r>
      <w:r w:rsidR="00CC6452" w:rsidRPr="007D2D60">
        <w:rPr>
          <w:color w:val="000000" w:themeColor="text1"/>
        </w:rPr>
        <w:t>.</w:t>
      </w:r>
      <w:r w:rsidR="00CF2F7D">
        <w:rPr>
          <w:color w:val="000000" w:themeColor="text1"/>
        </w:rPr>
        <w:t xml:space="preserve"> </w:t>
      </w:r>
      <w:r w:rsidR="00075D81">
        <w:rPr>
          <w:color w:val="000000" w:themeColor="text1"/>
        </w:rPr>
        <w:t>Filosofia celo</w:t>
      </w:r>
      <w:r w:rsidR="009E179F" w:rsidRPr="007D2D60">
        <w:rPr>
          <w:color w:val="000000" w:themeColor="text1"/>
        </w:rPr>
        <w:t>r de la Microsoft din spatele eceste</w:t>
      </w:r>
      <w:r w:rsidR="00075D81">
        <w:rPr>
          <w:color w:val="000000" w:themeColor="text1"/>
        </w:rPr>
        <w:t>i</w:t>
      </w:r>
      <w:r w:rsidR="00CF2F7D">
        <w:rPr>
          <w:color w:val="000000" w:themeColor="text1"/>
        </w:rPr>
        <w:t xml:space="preserve"> tehnologii este </w:t>
      </w:r>
      <w:r w:rsidR="009E179F" w:rsidRPr="007D2D60">
        <w:rPr>
          <w:color w:val="000000" w:themeColor="text1"/>
        </w:rPr>
        <w:t xml:space="preserve">Accesul Universal al Datelor  </w:t>
      </w:r>
      <w:r w:rsidR="00DA62C0">
        <w:rPr>
          <w:color w:val="000000" w:themeColor="text1"/>
        </w:rPr>
        <w:t>în</w:t>
      </w:r>
      <w:r w:rsidR="009E179F" w:rsidRPr="007D2D60">
        <w:rPr>
          <w:color w:val="000000" w:themeColor="text1"/>
        </w:rPr>
        <w:t xml:space="preserve"> engleza  </w:t>
      </w:r>
      <w:r w:rsidR="009E179F" w:rsidRPr="007D2D60">
        <w:rPr>
          <w:rStyle w:val="Emphasis"/>
          <w:rFonts w:cs="Times New Roman"/>
          <w:color w:val="000000" w:themeColor="text1"/>
          <w:bdr w:val="none" w:sz="0" w:space="0" w:color="auto" w:frame="1"/>
          <w:shd w:val="clear" w:color="auto" w:fill="FFFFFF"/>
        </w:rPr>
        <w:t>Universal Data Access</w:t>
      </w:r>
      <w:r w:rsidR="00CF2F7D">
        <w:rPr>
          <w:rStyle w:val="Emphasis"/>
          <w:rFonts w:cs="Times New Roman"/>
          <w:color w:val="000000" w:themeColor="text1"/>
          <w:bdr w:val="none" w:sz="0" w:space="0" w:color="auto" w:frame="1"/>
          <w:shd w:val="clear" w:color="auto" w:fill="FFFFFF"/>
        </w:rPr>
        <w:t xml:space="preserve"> (UDA)</w:t>
      </w:r>
      <w:r w:rsidR="009E179F" w:rsidRPr="007D2D60">
        <w:rPr>
          <w:rStyle w:val="apple-converted-space"/>
          <w:rFonts w:cs="Times New Roman"/>
          <w:color w:val="000000" w:themeColor="text1"/>
          <w:shd w:val="clear" w:color="auto" w:fill="FFFFFF"/>
        </w:rPr>
        <w:t xml:space="preserve">. UDA nu este o tehnologie </w:t>
      </w:r>
      <w:r w:rsidR="00CF2F7D">
        <w:rPr>
          <w:rFonts w:cs="Times New Roman"/>
          <w:color w:val="000000" w:themeColor="text1"/>
          <w:shd w:val="clear" w:color="auto" w:fill="FFFFFF"/>
        </w:rPr>
        <w:t>dar</w:t>
      </w:r>
      <w:r w:rsidR="009E179F" w:rsidRPr="007D2D60">
        <w:rPr>
          <w:rFonts w:cs="Times New Roman"/>
          <w:color w:val="000000" w:themeColor="text1"/>
          <w:shd w:val="clear" w:color="auto" w:fill="FFFFFF"/>
        </w:rPr>
        <w:t xml:space="preserve"> mai </w:t>
      </w:r>
      <w:r w:rsidR="00075D81">
        <w:rPr>
          <w:rFonts w:cs="Times New Roman"/>
          <w:color w:val="000000" w:themeColor="text1"/>
          <w:shd w:val="clear" w:color="auto" w:fill="FFFFFF"/>
        </w:rPr>
        <w:t>degrabă o strategie pentru a rez</w:t>
      </w:r>
      <w:r w:rsidR="009E179F" w:rsidRPr="007D2D60">
        <w:rPr>
          <w:rFonts w:cs="Times New Roman"/>
          <w:color w:val="000000" w:themeColor="text1"/>
          <w:shd w:val="clear" w:color="auto" w:fill="FFFFFF"/>
        </w:rPr>
        <w:t>olva problema accesului la date, al cărui scop este un acces eficient și puternic de date, indiferent de sursa de date sau de limbaj de dezvoltare. Mai mult decât atât, acest acces universal are m</w:t>
      </w:r>
      <w:r w:rsidR="00075D81">
        <w:rPr>
          <w:rFonts w:cs="Times New Roman"/>
          <w:color w:val="000000" w:themeColor="text1"/>
          <w:shd w:val="clear" w:color="auto" w:fill="FFFFFF"/>
        </w:rPr>
        <w:t>enirea de a elimina nevoia transformării datelor</w:t>
      </w:r>
      <w:r w:rsidR="009E179F" w:rsidRPr="007D2D60">
        <w:rPr>
          <w:rFonts w:cs="Times New Roman"/>
          <w:color w:val="000000" w:themeColor="text1"/>
          <w:shd w:val="clear" w:color="auto" w:fill="FFFFFF"/>
        </w:rPr>
        <w:t xml:space="preserve"> exis</w:t>
      </w:r>
      <w:r w:rsidR="00075D81">
        <w:rPr>
          <w:rFonts w:cs="Times New Roman"/>
          <w:color w:val="000000" w:themeColor="text1"/>
          <w:shd w:val="clear" w:color="auto" w:fill="FFFFFF"/>
        </w:rPr>
        <w:t>tente dintr-un format în</w:t>
      </w:r>
      <w:r w:rsidR="009E179F" w:rsidRPr="007D2D60">
        <w:rPr>
          <w:rFonts w:cs="Times New Roman"/>
          <w:color w:val="000000" w:themeColor="text1"/>
          <w:shd w:val="clear" w:color="auto" w:fill="FFFFFF"/>
        </w:rPr>
        <w:t xml:space="preserve"> altul</w:t>
      </w:r>
      <w:r w:rsidR="009E179F" w:rsidRPr="007D2D60">
        <w:rPr>
          <w:rFonts w:cs="Times New Roman"/>
          <w:color w:val="333333"/>
          <w:shd w:val="clear" w:color="auto" w:fill="FFFFFF"/>
        </w:rPr>
        <w:t>.</w:t>
      </w:r>
      <w:r w:rsidR="009D74FB">
        <w:rPr>
          <w:rFonts w:cs="Times New Roman"/>
          <w:color w:val="333333"/>
          <w:shd w:val="clear" w:color="auto" w:fill="FFFFFF"/>
        </w:rPr>
        <w:t xml:space="preserve"> </w:t>
      </w:r>
      <w:r w:rsidR="00146731" w:rsidRPr="007D2D60">
        <w:rPr>
          <w:shd w:val="clear" w:color="auto" w:fill="FFFFFF"/>
        </w:rPr>
        <w:t>Cum sa specificat mai sus ADO este o tehnologie indepe</w:t>
      </w:r>
      <w:r w:rsidR="00075D81">
        <w:rPr>
          <w:shd w:val="clear" w:color="auto" w:fill="FFFFFF"/>
        </w:rPr>
        <w:t>ndentă față de</w:t>
      </w:r>
      <w:r w:rsidR="00146731" w:rsidRPr="007D2D60">
        <w:rPr>
          <w:shd w:val="clear" w:color="auto" w:fill="FFFFFF"/>
        </w:rPr>
        <w:t xml:space="preserve"> limbajul de programare. Acest lucru înseamnă că, indiferent de limbajul de dezvoltare a </w:t>
      </w:r>
      <w:r w:rsidR="006E0DC0">
        <w:rPr>
          <w:shd w:val="clear" w:color="auto" w:fill="FFFFFF"/>
        </w:rPr>
        <w:t>aplicaț</w:t>
      </w:r>
      <w:r w:rsidR="00146731" w:rsidRPr="007D2D60">
        <w:rPr>
          <w:shd w:val="clear" w:color="auto" w:fill="FFFFFF"/>
        </w:rPr>
        <w:t>iei,  Visual Basic, VBScript, Visual Basic for Applications (VBA), Visual C ++, Visual J ++, sau JavaScript - interf</w:t>
      </w:r>
      <w:r w:rsidR="008B0136">
        <w:rPr>
          <w:shd w:val="clear" w:color="auto" w:fill="FFFFFF"/>
        </w:rPr>
        <w:t>ața de dezvoltare este identică</w:t>
      </w:r>
      <w:r w:rsidR="00146731" w:rsidRPr="007D2D60">
        <w:rPr>
          <w:shd w:val="clear" w:color="auto" w:fill="FFFFFF"/>
        </w:rPr>
        <w:t xml:space="preserve"> </w:t>
      </w:r>
      <w:r w:rsidR="00642124" w:rsidRPr="007D2D60">
        <w:t>[4]</w:t>
      </w:r>
      <w:r w:rsidR="008B0136">
        <w:t>.</w:t>
      </w:r>
    </w:p>
    <w:p w:rsidR="00FA2A1C" w:rsidRPr="007D2D60" w:rsidRDefault="00075D81" w:rsidP="00075D81">
      <w:pPr>
        <w:spacing w:after="240" w:line="360" w:lineRule="auto"/>
        <w:ind w:firstLine="360"/>
        <w:rPr>
          <w:shd w:val="clear" w:color="auto" w:fill="FFFFFF"/>
        </w:rPr>
      </w:pPr>
      <w:r>
        <w:rPr>
          <w:shd w:val="clear" w:color="auto" w:fill="FFFFFF"/>
        </w:rPr>
        <w:t>O</w:t>
      </w:r>
      <w:r w:rsidR="009D74FB">
        <w:rPr>
          <w:shd w:val="clear" w:color="auto" w:fill="FFFFFF"/>
        </w:rPr>
        <w:t xml:space="preserve"> </w:t>
      </w:r>
      <w:r>
        <w:rPr>
          <w:shd w:val="clear" w:color="auto" w:fill="FFFFFF"/>
        </w:rPr>
        <w:t>dată cu ap</w:t>
      </w:r>
      <w:r w:rsidR="009D74FB">
        <w:rPr>
          <w:shd w:val="clear" w:color="auto" w:fill="FFFFFF"/>
        </w:rPr>
        <w:t>a</w:t>
      </w:r>
      <w:r>
        <w:rPr>
          <w:shd w:val="clear" w:color="auto" w:fill="FFFFFF"/>
        </w:rPr>
        <w:t>riția platformei .NET dezvoltată la fel de că</w:t>
      </w:r>
      <w:r w:rsidR="00FA2A1C" w:rsidRPr="007D2D60">
        <w:rPr>
          <w:shd w:val="clear" w:color="auto" w:fill="FFFFFF"/>
        </w:rPr>
        <w:t xml:space="preserve">tre cei </w:t>
      </w:r>
      <w:r>
        <w:rPr>
          <w:shd w:val="clear" w:color="auto" w:fill="FFFFFF"/>
        </w:rPr>
        <w:t>de la Microsoft a fost schimbată</w:t>
      </w:r>
      <w:r w:rsidR="00FA2A1C" w:rsidRPr="007D2D60">
        <w:rPr>
          <w:shd w:val="clear" w:color="auto" w:fill="FFFFFF"/>
        </w:rPr>
        <w:t xml:space="preserve"> </w:t>
      </w:r>
      <w:r w:rsidR="00C62888">
        <w:rPr>
          <w:shd w:val="clear" w:color="auto" w:fill="FFFFFF"/>
        </w:rPr>
        <w:t>și</w:t>
      </w:r>
      <w:r w:rsidR="00FA2A1C" w:rsidRPr="007D2D60">
        <w:rPr>
          <w:shd w:val="clear" w:color="auto" w:fill="FFFFFF"/>
        </w:rPr>
        <w:t xml:space="preserve"> tehnologia ADO, care din ADO a devenit ADO.NET </w:t>
      </w:r>
      <w:r w:rsidR="00C62888">
        <w:rPr>
          <w:shd w:val="clear" w:color="auto" w:fill="FFFFFF"/>
        </w:rPr>
        <w:t>și</w:t>
      </w:r>
      <w:r>
        <w:rPr>
          <w:shd w:val="clear" w:color="auto" w:fill="FFFFFF"/>
        </w:rPr>
        <w:t xml:space="preserve"> bine înțeles cu multe alte îmbunătaț</w:t>
      </w:r>
      <w:r w:rsidR="00FA2A1C" w:rsidRPr="007D2D60">
        <w:rPr>
          <w:shd w:val="clear" w:color="auto" w:fill="FFFFFF"/>
        </w:rPr>
        <w:t xml:space="preserve">iri care au </w:t>
      </w:r>
      <w:r w:rsidR="000D77C9" w:rsidRPr="007D2D60">
        <w:rPr>
          <w:shd w:val="clear" w:color="auto" w:fill="FFFFFF"/>
        </w:rPr>
        <w:t xml:space="preserve">fost </w:t>
      </w:r>
      <w:r>
        <w:rPr>
          <w:shd w:val="clear" w:color="auto" w:fill="FFFFFF"/>
        </w:rPr>
        <w:t>fă</w:t>
      </w:r>
      <w:r w:rsidR="00FA2A1C" w:rsidRPr="007D2D60">
        <w:rPr>
          <w:shd w:val="clear" w:color="auto" w:fill="FFFFFF"/>
        </w:rPr>
        <w:t xml:space="preserve">cut </w:t>
      </w:r>
      <w:r w:rsidR="00DA62C0">
        <w:rPr>
          <w:shd w:val="clear" w:color="auto" w:fill="FFFFFF"/>
        </w:rPr>
        <w:t>în</w:t>
      </w:r>
      <w:r w:rsidR="000D77C9" w:rsidRPr="007D2D60">
        <w:rPr>
          <w:shd w:val="clear" w:color="auto" w:fill="FFFFFF"/>
        </w:rPr>
        <w:t xml:space="preserve"> aceasta</w:t>
      </w:r>
      <w:r w:rsidR="00FA2A1C" w:rsidRPr="007D2D60">
        <w:rPr>
          <w:shd w:val="clear" w:color="auto" w:fill="FFFFFF"/>
        </w:rPr>
        <w:t xml:space="preserve"> tehnologie. </w:t>
      </w:r>
    </w:p>
    <w:p w:rsidR="00FA2A1C" w:rsidRPr="007D2D60" w:rsidRDefault="00FA2A1C" w:rsidP="00676730">
      <w:pPr>
        <w:spacing w:line="360" w:lineRule="auto"/>
        <w:contextualSpacing/>
        <w:rPr>
          <w:i/>
          <w:shd w:val="clear" w:color="auto" w:fill="FFFFFF"/>
        </w:rPr>
      </w:pPr>
      <w:r w:rsidRPr="007D2D60">
        <w:rPr>
          <w:shd w:val="clear" w:color="auto" w:fill="FFFFFF"/>
        </w:rPr>
        <w:t>Tabel 1.2</w:t>
      </w:r>
      <w:r w:rsidR="00D13ED2">
        <w:rPr>
          <w:shd w:val="clear" w:color="auto" w:fill="FFFFFF"/>
        </w:rPr>
        <w:t>.</w:t>
      </w:r>
      <w:r w:rsidR="00394542" w:rsidRPr="007D2D60">
        <w:rPr>
          <w:shd w:val="clear" w:color="auto" w:fill="FFFFFF"/>
        </w:rPr>
        <w:t xml:space="preserve">  </w:t>
      </w:r>
      <w:r w:rsidR="00394542" w:rsidRPr="007D2D60">
        <w:rPr>
          <w:i/>
          <w:shd w:val="clear" w:color="auto" w:fill="FFFFFF"/>
        </w:rPr>
        <w:t>Evolutia tehnologiei ADO</w:t>
      </w:r>
      <w:r w:rsidR="004A7047">
        <w:rPr>
          <w:i/>
          <w:shd w:val="clear" w:color="auto" w:fill="FFFFFF"/>
        </w:rPr>
        <w:t xml:space="preserve"> </w:t>
      </w:r>
      <w:r w:rsidR="004A7047" w:rsidRPr="007D2D60">
        <w:rPr>
          <w:shd w:val="clear" w:color="auto" w:fill="FFFFFF"/>
        </w:rPr>
        <w:t>[5]</w:t>
      </w:r>
      <w:r w:rsidR="008B0136">
        <w:rPr>
          <w:shd w:val="clear" w:color="auto" w:fill="FFFFFF"/>
        </w:rPr>
        <w:t>.</w:t>
      </w:r>
    </w:p>
    <w:tbl>
      <w:tblPr>
        <w:tblStyle w:val="TableGrid"/>
        <w:tblW w:w="9776" w:type="dxa"/>
        <w:tblLook w:val="04A0" w:firstRow="1" w:lastRow="0" w:firstColumn="1" w:lastColumn="0" w:noHBand="0" w:noVBand="1"/>
      </w:tblPr>
      <w:tblGrid>
        <w:gridCol w:w="1296"/>
        <w:gridCol w:w="1109"/>
        <w:gridCol w:w="1134"/>
        <w:gridCol w:w="1134"/>
        <w:gridCol w:w="1270"/>
        <w:gridCol w:w="1263"/>
        <w:gridCol w:w="1307"/>
        <w:gridCol w:w="1263"/>
      </w:tblGrid>
      <w:tr w:rsidR="00A218DF" w:rsidRPr="007D2D60" w:rsidTr="004771D7">
        <w:tc>
          <w:tcPr>
            <w:tcW w:w="1296" w:type="dxa"/>
          </w:tcPr>
          <w:p w:rsidR="00FA2A1C" w:rsidRPr="003405A4" w:rsidRDefault="00075D81" w:rsidP="00676730">
            <w:pPr>
              <w:spacing w:line="360" w:lineRule="auto"/>
              <w:contextualSpacing/>
              <w:rPr>
                <w:sz w:val="24"/>
                <w:shd w:val="clear" w:color="auto" w:fill="FFFFFF"/>
              </w:rPr>
            </w:pPr>
            <w:r w:rsidRPr="003405A4">
              <w:rPr>
                <w:sz w:val="24"/>
                <w:shd w:val="clear" w:color="auto" w:fill="FFFFFF"/>
              </w:rPr>
              <w:t>Anul lansă</w:t>
            </w:r>
            <w:r w:rsidR="00FA2A1C" w:rsidRPr="003405A4">
              <w:rPr>
                <w:sz w:val="24"/>
                <w:shd w:val="clear" w:color="auto" w:fill="FFFFFF"/>
              </w:rPr>
              <w:t>rii</w:t>
            </w:r>
          </w:p>
        </w:tc>
        <w:tc>
          <w:tcPr>
            <w:tcW w:w="1109"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1996</w:t>
            </w:r>
          </w:p>
        </w:tc>
        <w:tc>
          <w:tcPr>
            <w:tcW w:w="1134"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1998</w:t>
            </w:r>
          </w:p>
        </w:tc>
        <w:tc>
          <w:tcPr>
            <w:tcW w:w="1134"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2000</w:t>
            </w:r>
          </w:p>
        </w:tc>
        <w:tc>
          <w:tcPr>
            <w:tcW w:w="1270"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2002</w:t>
            </w:r>
          </w:p>
        </w:tc>
        <w:tc>
          <w:tcPr>
            <w:tcW w:w="1263"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2004</w:t>
            </w:r>
          </w:p>
        </w:tc>
        <w:tc>
          <w:tcPr>
            <w:tcW w:w="1307"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2008</w:t>
            </w:r>
          </w:p>
        </w:tc>
        <w:tc>
          <w:tcPr>
            <w:tcW w:w="1263"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2010</w:t>
            </w:r>
          </w:p>
        </w:tc>
      </w:tr>
      <w:tr w:rsidR="00A218DF" w:rsidRPr="007D2D60" w:rsidTr="004771D7">
        <w:tc>
          <w:tcPr>
            <w:tcW w:w="1296" w:type="dxa"/>
          </w:tcPr>
          <w:p w:rsidR="00FA2A1C" w:rsidRPr="003405A4" w:rsidRDefault="00FA2A1C" w:rsidP="00676730">
            <w:pPr>
              <w:spacing w:line="360" w:lineRule="auto"/>
              <w:contextualSpacing/>
              <w:rPr>
                <w:sz w:val="24"/>
                <w:shd w:val="clear" w:color="auto" w:fill="FFFFFF"/>
              </w:rPr>
            </w:pPr>
            <w:r w:rsidRPr="003405A4">
              <w:rPr>
                <w:sz w:val="24"/>
                <w:shd w:val="clear" w:color="auto" w:fill="FFFFFF"/>
              </w:rPr>
              <w:t>Versiunea tehnologiei</w:t>
            </w:r>
          </w:p>
          <w:p w:rsidR="00FA2A1C" w:rsidRPr="003405A4" w:rsidRDefault="00FA2A1C" w:rsidP="00676730">
            <w:pPr>
              <w:spacing w:line="360" w:lineRule="auto"/>
              <w:contextualSpacing/>
              <w:rPr>
                <w:sz w:val="24"/>
                <w:shd w:val="clear" w:color="auto" w:fill="FFFFFF"/>
              </w:rPr>
            </w:pPr>
          </w:p>
        </w:tc>
        <w:tc>
          <w:tcPr>
            <w:tcW w:w="1109"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ADO 1.0</w:t>
            </w:r>
          </w:p>
        </w:tc>
        <w:tc>
          <w:tcPr>
            <w:tcW w:w="1134"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ADO 2.1</w:t>
            </w:r>
          </w:p>
        </w:tc>
        <w:tc>
          <w:tcPr>
            <w:tcW w:w="1134"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ADO 2.5</w:t>
            </w:r>
          </w:p>
        </w:tc>
        <w:tc>
          <w:tcPr>
            <w:tcW w:w="1270" w:type="dxa"/>
          </w:tcPr>
          <w:p w:rsidR="00FA2A1C" w:rsidRPr="003405A4" w:rsidRDefault="00A218DF" w:rsidP="00676730">
            <w:pPr>
              <w:spacing w:line="360" w:lineRule="auto"/>
              <w:rPr>
                <w:sz w:val="24"/>
              </w:rPr>
            </w:pPr>
            <w:r w:rsidRPr="003405A4">
              <w:rPr>
                <w:sz w:val="24"/>
                <w:shd w:val="clear" w:color="auto" w:fill="FFFFFF"/>
              </w:rPr>
              <w:t>ADO.NET</w:t>
            </w:r>
          </w:p>
        </w:tc>
        <w:tc>
          <w:tcPr>
            <w:tcW w:w="1263"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ADO.NET 2.0</w:t>
            </w:r>
          </w:p>
        </w:tc>
        <w:tc>
          <w:tcPr>
            <w:tcW w:w="1307"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ADO.NET</w:t>
            </w:r>
          </w:p>
          <w:p w:rsidR="00A218DF" w:rsidRPr="003405A4" w:rsidRDefault="00A218DF" w:rsidP="00676730">
            <w:pPr>
              <w:spacing w:line="360" w:lineRule="auto"/>
              <w:contextualSpacing/>
              <w:rPr>
                <w:sz w:val="24"/>
                <w:shd w:val="clear" w:color="auto" w:fill="FFFFFF"/>
              </w:rPr>
            </w:pPr>
            <w:r w:rsidRPr="003405A4">
              <w:rPr>
                <w:sz w:val="24"/>
                <w:shd w:val="clear" w:color="auto" w:fill="FFFFFF"/>
              </w:rPr>
              <w:t>3.5</w:t>
            </w:r>
          </w:p>
        </w:tc>
        <w:tc>
          <w:tcPr>
            <w:tcW w:w="1263" w:type="dxa"/>
          </w:tcPr>
          <w:p w:rsidR="00A218DF" w:rsidRPr="003405A4" w:rsidRDefault="00A218DF" w:rsidP="00676730">
            <w:pPr>
              <w:spacing w:line="360" w:lineRule="auto"/>
              <w:contextualSpacing/>
              <w:rPr>
                <w:sz w:val="24"/>
                <w:shd w:val="clear" w:color="auto" w:fill="FFFFFF"/>
              </w:rPr>
            </w:pPr>
            <w:r w:rsidRPr="003405A4">
              <w:rPr>
                <w:sz w:val="24"/>
                <w:shd w:val="clear" w:color="auto" w:fill="FFFFFF"/>
              </w:rPr>
              <w:t>ADO.NET 4.0</w:t>
            </w:r>
          </w:p>
        </w:tc>
      </w:tr>
    </w:tbl>
    <w:p w:rsidR="002C0045" w:rsidRDefault="002C0045" w:rsidP="002C0045">
      <w:pPr>
        <w:spacing w:line="360" w:lineRule="auto"/>
        <w:contextualSpacing/>
        <w:rPr>
          <w:shd w:val="clear" w:color="auto" w:fill="FFFFFF"/>
        </w:rPr>
      </w:pPr>
    </w:p>
    <w:p w:rsidR="002C0045" w:rsidRDefault="002C0045" w:rsidP="002C0045">
      <w:pPr>
        <w:spacing w:line="360" w:lineRule="auto"/>
        <w:contextualSpacing/>
      </w:pPr>
      <w:r>
        <w:rPr>
          <w:shd w:val="clear" w:color="auto" w:fill="FFFFFF"/>
        </w:rPr>
        <w:tab/>
      </w:r>
      <w:r w:rsidR="00CB5D10" w:rsidRPr="007D2D60">
        <w:t xml:space="preserve">Platforama .NET definește un set </w:t>
      </w:r>
      <w:r w:rsidR="00075D81">
        <w:t>de spaț</w:t>
      </w:r>
      <w:r w:rsidR="00CB5D10" w:rsidRPr="007D2D60">
        <w:t>ii de denum</w:t>
      </w:r>
      <w:r w:rsidR="00F22C94" w:rsidRPr="007D2D60">
        <w:t xml:space="preserve">iri </w:t>
      </w:r>
      <w:r w:rsidR="00F56113">
        <w:t>și</w:t>
      </w:r>
      <w:r w:rsidR="00F22C94" w:rsidRPr="007D2D60">
        <w:t xml:space="preserve"> clase care fac perte din tehn</w:t>
      </w:r>
      <w:r w:rsidR="00DE100C">
        <w:t>ologia ADO.NET ce permit</w:t>
      </w:r>
      <w:r w:rsidR="00F22C94" w:rsidRPr="007D2D60">
        <w:t>e intera</w:t>
      </w:r>
      <w:r w:rsidR="00306ED7">
        <w:t>c</w:t>
      </w:r>
      <w:r w:rsidR="00F22C94" w:rsidRPr="007D2D60">
        <w:t>țiunea cu</w:t>
      </w:r>
      <w:r w:rsidR="00965572">
        <w:t xml:space="preserve"> baz</w:t>
      </w:r>
      <w:r w:rsidR="000D77C9" w:rsidRPr="007D2D60">
        <w:t>ele</w:t>
      </w:r>
      <w:r w:rsidR="00CB5D10" w:rsidRPr="007D2D60">
        <w:t xml:space="preserve"> de date cum sunt  Microsoft SQL Server, Oracle Server, MySQL Server</w:t>
      </w:r>
      <w:r w:rsidR="000D77C9" w:rsidRPr="007D2D60">
        <w:t xml:space="preserve"> </w:t>
      </w:r>
      <w:r w:rsidR="00C62888">
        <w:t>și</w:t>
      </w:r>
      <w:r w:rsidR="000D77C9" w:rsidRPr="007D2D60">
        <w:t xml:space="preserve"> altele.</w:t>
      </w:r>
      <w:r w:rsidR="00DE100C">
        <w:t xml:space="preserve"> ADO.NET are la bază două</w:t>
      </w:r>
      <w:r w:rsidR="001706CA">
        <w:t xml:space="preserve"> metode de a interacț</w:t>
      </w:r>
      <w:r w:rsidR="0061408B" w:rsidRPr="007D2D60">
        <w:t>i</w:t>
      </w:r>
      <w:r w:rsidR="001706CA">
        <w:t>ona cu baza de date, prima fiind conectarea permanentă</w:t>
      </w:r>
      <w:r w:rsidR="0061408B" w:rsidRPr="007D2D60">
        <w:t xml:space="preserve"> la baza de date </w:t>
      </w:r>
      <w:r w:rsidR="00F56113">
        <w:t>și</w:t>
      </w:r>
      <w:r w:rsidR="0061408B" w:rsidRPr="007D2D60">
        <w:t xml:space="preserve"> a doua este conectarea doar </w:t>
      </w:r>
      <w:r w:rsidR="00DA62C0">
        <w:t>în</w:t>
      </w:r>
      <w:r w:rsidR="0061408B" w:rsidRPr="007D2D60">
        <w:t xml:space="preserve"> cazul re</w:t>
      </w:r>
      <w:r w:rsidR="00DA62C0">
        <w:t>în</w:t>
      </w:r>
      <w:r w:rsidR="008B0136">
        <w:t>oirii datelor</w:t>
      </w:r>
      <w:r w:rsidR="00B42FF2" w:rsidRPr="007D2D60">
        <w:t xml:space="preserve"> </w:t>
      </w:r>
      <w:r w:rsidR="00C91016" w:rsidRPr="007D2D60">
        <w:t>[3]</w:t>
      </w:r>
      <w:r w:rsidR="008B0136">
        <w:t>.</w:t>
      </w:r>
    </w:p>
    <w:p w:rsidR="002C0045" w:rsidRDefault="002C0045" w:rsidP="002C0045">
      <w:pPr>
        <w:spacing w:line="360" w:lineRule="auto"/>
        <w:contextualSpacing/>
      </w:pPr>
      <w:r>
        <w:lastRenderedPageBreak/>
        <w:tab/>
      </w:r>
      <w:r w:rsidR="00B42FF2" w:rsidRPr="007D2D60">
        <w:t>ADO</w:t>
      </w:r>
      <w:r w:rsidR="001706CA">
        <w:t>.NET nu are un sigur set de spaț</w:t>
      </w:r>
      <w:r w:rsidR="00B42FF2" w:rsidRPr="007D2D60">
        <w:t xml:space="preserve">ii de denumiri </w:t>
      </w:r>
      <w:r w:rsidR="00F56113">
        <w:t>și</w:t>
      </w:r>
      <w:r w:rsidR="001706CA">
        <w:t xml:space="preserve"> clase care comunică</w:t>
      </w:r>
      <w:r w:rsidR="00B42FF2" w:rsidRPr="007D2D60">
        <w:t xml:space="preserve"> cu toate</w:t>
      </w:r>
      <w:r w:rsidR="00965572">
        <w:t xml:space="preserve"> tipurile de</w:t>
      </w:r>
      <w:r w:rsidR="001706CA">
        <w:t xml:space="preserve"> sisteme de baz</w:t>
      </w:r>
      <w:r w:rsidR="00B42FF2" w:rsidRPr="007D2D60">
        <w:t>e de date. Dar oricum, ADO.NET sup</w:t>
      </w:r>
      <w:r w:rsidR="001706CA">
        <w:t>ortă mai mulț</w:t>
      </w:r>
      <w:r w:rsidR="00A419FA" w:rsidRPr="007D2D60">
        <w:t>i furnizori</w:t>
      </w:r>
      <w:r w:rsidR="001706CA">
        <w:t>, fiecare furnizor avî</w:t>
      </w:r>
      <w:r w:rsidR="00E414D1" w:rsidRPr="007D2D60">
        <w:t>nd un sp</w:t>
      </w:r>
      <w:r w:rsidR="001706CA">
        <w:t>ațiu</w:t>
      </w:r>
      <w:r w:rsidR="00E414D1" w:rsidRPr="007D2D60">
        <w:t xml:space="preserve"> de denumiri cu clase similare </w:t>
      </w:r>
      <w:r w:rsidR="00F56113">
        <w:t>și</w:t>
      </w:r>
      <w:r w:rsidR="001706CA">
        <w:t xml:space="preserve"> fiind specifice fiecă</w:t>
      </w:r>
      <w:r w:rsidR="00E414D1" w:rsidRPr="007D2D60">
        <w:t>rui sistem, pe l</w:t>
      </w:r>
      <w:r w:rsidR="00DA62C0">
        <w:t>în</w:t>
      </w:r>
      <w:r w:rsidR="001706CA">
        <w:t>ga spaț</w:t>
      </w:r>
      <w:r w:rsidR="00E414D1" w:rsidRPr="007D2D60">
        <w:t>iile de denumiri pent</w:t>
      </w:r>
      <w:r w:rsidR="001706CA">
        <w:t>ru fiecare furnizor ADO.NET conț</w:t>
      </w:r>
      <w:r w:rsidR="00E414D1" w:rsidRPr="007D2D60">
        <w:t xml:space="preserve">ine </w:t>
      </w:r>
      <w:r w:rsidR="00F56113">
        <w:t>și</w:t>
      </w:r>
      <w:r w:rsidR="001706CA">
        <w:t xml:space="preserve"> un spaț</w:t>
      </w:r>
      <w:r w:rsidR="00E414D1" w:rsidRPr="007D2D60">
        <w:t xml:space="preserve">iu de denumiri </w:t>
      </w:r>
      <w:r w:rsidR="00E414D1" w:rsidRPr="007D2D60">
        <w:rPr>
          <w:i/>
        </w:rPr>
        <w:t>System.Data.Common</w:t>
      </w:r>
      <w:r w:rsidR="00E414D1" w:rsidRPr="007D2D60">
        <w:t xml:space="preserve"> cu toate componenetele cumune ale </w:t>
      </w:r>
      <w:r w:rsidR="001706CA">
        <w:t xml:space="preserve">tuturor </w:t>
      </w:r>
      <w:r w:rsidR="00E414D1" w:rsidRPr="007D2D60">
        <w:t>furnizorilor.</w:t>
      </w:r>
    </w:p>
    <w:p w:rsidR="008B0136" w:rsidRPr="007D2D60" w:rsidRDefault="002C0045" w:rsidP="008D0841">
      <w:pPr>
        <w:spacing w:after="240" w:line="360" w:lineRule="auto"/>
      </w:pPr>
      <w:r>
        <w:tab/>
      </w:r>
      <w:r w:rsidR="00E414D1" w:rsidRPr="007D2D60">
        <w:t>Primul beneficiu al ace</w:t>
      </w:r>
      <w:r w:rsidR="001706CA">
        <w:t>stei abordă</w:t>
      </w:r>
      <w:r w:rsidR="00E414D1" w:rsidRPr="007D2D60">
        <w:t>ri este</w:t>
      </w:r>
      <w:r w:rsidR="001706CA">
        <w:t xml:space="preserve"> posibilitatea de a utiliza spaț</w:t>
      </w:r>
      <w:r w:rsidR="00E414D1" w:rsidRPr="007D2D60">
        <w:t xml:space="preserve">iul de denumiri pentru un furnizor spefic </w:t>
      </w:r>
      <w:r w:rsidR="00C62888">
        <w:t>și</w:t>
      </w:r>
      <w:r w:rsidR="001706CA">
        <w:t xml:space="preserve"> a utiliza toate funcționalităț</w:t>
      </w:r>
      <w:r w:rsidR="00E414D1" w:rsidRPr="007D2D60">
        <w:t>ile spefice acestui sistem.</w:t>
      </w:r>
    </w:p>
    <w:p w:rsidR="00394542" w:rsidRPr="003405A4" w:rsidRDefault="00394542" w:rsidP="00676730">
      <w:pPr>
        <w:spacing w:after="240" w:line="360" w:lineRule="auto"/>
        <w:contextualSpacing/>
        <w:rPr>
          <w:i/>
        </w:rPr>
      </w:pPr>
      <w:r w:rsidRPr="003405A4">
        <w:t xml:space="preserve">Tabel 1.3 </w:t>
      </w:r>
      <w:r w:rsidRPr="003405A4">
        <w:rPr>
          <w:i/>
        </w:rPr>
        <w:t>Principalele compone</w:t>
      </w:r>
      <w:r w:rsidR="001706CA" w:rsidRPr="003405A4">
        <w:rPr>
          <w:i/>
        </w:rPr>
        <w:t>nte comune ale sistemelor de baze</w:t>
      </w:r>
      <w:r w:rsidRPr="003405A4">
        <w:rPr>
          <w:i/>
        </w:rPr>
        <w:t xml:space="preserve"> de date</w:t>
      </w:r>
      <w:r w:rsidR="00615AC7">
        <w:rPr>
          <w:i/>
        </w:rPr>
        <w:t xml:space="preserve"> în ADO.NET</w:t>
      </w:r>
      <w:r w:rsidR="003405A4" w:rsidRPr="003405A4">
        <w:rPr>
          <w:i/>
        </w:rPr>
        <w:t xml:space="preserve"> </w:t>
      </w:r>
      <w:r w:rsidR="003405A4" w:rsidRPr="00B43E9D">
        <w:t>[3]</w:t>
      </w:r>
      <w:r w:rsidR="008B0136">
        <w:t>.</w:t>
      </w:r>
    </w:p>
    <w:tbl>
      <w:tblPr>
        <w:tblStyle w:val="TableGrid"/>
        <w:tblW w:w="0" w:type="auto"/>
        <w:tblLook w:val="04A0" w:firstRow="1" w:lastRow="0" w:firstColumn="1" w:lastColumn="0" w:noHBand="0" w:noVBand="1"/>
      </w:tblPr>
      <w:tblGrid>
        <w:gridCol w:w="1823"/>
        <w:gridCol w:w="1839"/>
        <w:gridCol w:w="1816"/>
        <w:gridCol w:w="4200"/>
      </w:tblGrid>
      <w:tr w:rsidR="003365DB" w:rsidRPr="003405A4" w:rsidTr="00394542">
        <w:tc>
          <w:tcPr>
            <w:tcW w:w="1823" w:type="dxa"/>
          </w:tcPr>
          <w:p w:rsidR="003365DB" w:rsidRPr="003405A4" w:rsidRDefault="003365DB" w:rsidP="00676730">
            <w:pPr>
              <w:tabs>
                <w:tab w:val="left" w:pos="7200"/>
              </w:tabs>
              <w:spacing w:line="360" w:lineRule="auto"/>
              <w:rPr>
                <w:sz w:val="24"/>
              </w:rPr>
            </w:pPr>
            <w:r w:rsidRPr="003405A4">
              <w:rPr>
                <w:sz w:val="24"/>
              </w:rPr>
              <w:t>Tipul obiectului</w:t>
            </w:r>
          </w:p>
        </w:tc>
        <w:tc>
          <w:tcPr>
            <w:tcW w:w="1839" w:type="dxa"/>
          </w:tcPr>
          <w:p w:rsidR="003365DB" w:rsidRPr="003405A4" w:rsidRDefault="003365DB" w:rsidP="00676730">
            <w:pPr>
              <w:tabs>
                <w:tab w:val="left" w:pos="7200"/>
              </w:tabs>
              <w:spacing w:line="360" w:lineRule="auto"/>
              <w:rPr>
                <w:sz w:val="24"/>
              </w:rPr>
            </w:pPr>
            <w:r w:rsidRPr="003405A4">
              <w:rPr>
                <w:sz w:val="24"/>
              </w:rPr>
              <w:t>Clasa de baza</w:t>
            </w:r>
          </w:p>
        </w:tc>
        <w:tc>
          <w:tcPr>
            <w:tcW w:w="1816" w:type="dxa"/>
          </w:tcPr>
          <w:p w:rsidR="003365DB" w:rsidRPr="003405A4" w:rsidRDefault="001706CA" w:rsidP="00676730">
            <w:pPr>
              <w:tabs>
                <w:tab w:val="left" w:pos="7200"/>
              </w:tabs>
              <w:spacing w:line="360" w:lineRule="auto"/>
              <w:rPr>
                <w:sz w:val="24"/>
              </w:rPr>
            </w:pPr>
            <w:r w:rsidRPr="003405A4">
              <w:rPr>
                <w:sz w:val="24"/>
              </w:rPr>
              <w:t>Interfaț</w:t>
            </w:r>
            <w:r w:rsidR="003365DB" w:rsidRPr="003405A4">
              <w:rPr>
                <w:sz w:val="24"/>
              </w:rPr>
              <w:t>a</w:t>
            </w:r>
          </w:p>
        </w:tc>
        <w:tc>
          <w:tcPr>
            <w:tcW w:w="4200" w:type="dxa"/>
          </w:tcPr>
          <w:p w:rsidR="003365DB" w:rsidRPr="003405A4" w:rsidRDefault="00615AC7" w:rsidP="00676730">
            <w:pPr>
              <w:tabs>
                <w:tab w:val="left" w:pos="7200"/>
              </w:tabs>
              <w:spacing w:line="360" w:lineRule="auto"/>
              <w:rPr>
                <w:sz w:val="24"/>
              </w:rPr>
            </w:pPr>
            <w:r>
              <w:rPr>
                <w:sz w:val="24"/>
              </w:rPr>
              <w:t>Descrierea</w:t>
            </w:r>
            <w:r w:rsidR="003365DB" w:rsidRPr="003405A4">
              <w:rPr>
                <w:sz w:val="24"/>
              </w:rPr>
              <w:t xml:space="preserve"> obiectului</w:t>
            </w:r>
          </w:p>
        </w:tc>
      </w:tr>
      <w:tr w:rsidR="003365DB" w:rsidRPr="003405A4" w:rsidTr="00394542">
        <w:tc>
          <w:tcPr>
            <w:tcW w:w="1823" w:type="dxa"/>
          </w:tcPr>
          <w:p w:rsidR="003365DB" w:rsidRPr="003405A4" w:rsidRDefault="003365DB" w:rsidP="00676730">
            <w:pPr>
              <w:tabs>
                <w:tab w:val="left" w:pos="7200"/>
              </w:tabs>
              <w:spacing w:line="360" w:lineRule="auto"/>
              <w:rPr>
                <w:sz w:val="24"/>
              </w:rPr>
            </w:pPr>
            <w:r w:rsidRPr="003405A4">
              <w:rPr>
                <w:sz w:val="24"/>
              </w:rPr>
              <w:t>Conn</w:t>
            </w:r>
            <w:r w:rsidR="00615AC7">
              <w:rPr>
                <w:sz w:val="24"/>
              </w:rPr>
              <w:t>e</w:t>
            </w:r>
            <w:r w:rsidRPr="003405A4">
              <w:rPr>
                <w:sz w:val="24"/>
              </w:rPr>
              <w:t>ction</w:t>
            </w:r>
          </w:p>
        </w:tc>
        <w:tc>
          <w:tcPr>
            <w:tcW w:w="1839" w:type="dxa"/>
          </w:tcPr>
          <w:p w:rsidR="003365DB" w:rsidRPr="003405A4" w:rsidRDefault="003365DB" w:rsidP="00676730">
            <w:pPr>
              <w:tabs>
                <w:tab w:val="left" w:pos="7200"/>
              </w:tabs>
              <w:spacing w:line="360" w:lineRule="auto"/>
              <w:rPr>
                <w:sz w:val="24"/>
              </w:rPr>
            </w:pPr>
            <w:r w:rsidRPr="003405A4">
              <w:rPr>
                <w:sz w:val="24"/>
              </w:rPr>
              <w:t>DbConnection</w:t>
            </w:r>
          </w:p>
        </w:tc>
        <w:tc>
          <w:tcPr>
            <w:tcW w:w="1816" w:type="dxa"/>
          </w:tcPr>
          <w:p w:rsidR="003365DB" w:rsidRPr="003405A4" w:rsidRDefault="003365DB" w:rsidP="00676730">
            <w:pPr>
              <w:tabs>
                <w:tab w:val="left" w:pos="7200"/>
              </w:tabs>
              <w:spacing w:line="360" w:lineRule="auto"/>
              <w:jc w:val="left"/>
              <w:rPr>
                <w:sz w:val="24"/>
              </w:rPr>
            </w:pPr>
            <w:r w:rsidRPr="003405A4">
              <w:rPr>
                <w:sz w:val="24"/>
              </w:rPr>
              <w:t>IDbConnection</w:t>
            </w:r>
          </w:p>
        </w:tc>
        <w:tc>
          <w:tcPr>
            <w:tcW w:w="4200" w:type="dxa"/>
          </w:tcPr>
          <w:p w:rsidR="003365DB" w:rsidRPr="003405A4" w:rsidRDefault="003365DB" w:rsidP="00676730">
            <w:pPr>
              <w:tabs>
                <w:tab w:val="left" w:pos="7200"/>
              </w:tabs>
              <w:spacing w:line="360" w:lineRule="auto"/>
              <w:jc w:val="left"/>
              <w:rPr>
                <w:sz w:val="24"/>
              </w:rPr>
            </w:pPr>
            <w:r w:rsidRPr="003405A4">
              <w:rPr>
                <w:sz w:val="24"/>
              </w:rPr>
              <w:t>Oferă posibilitatea de conectare la și deconectare de la sistemul de date.</w:t>
            </w:r>
          </w:p>
        </w:tc>
      </w:tr>
      <w:tr w:rsidR="003365DB" w:rsidRPr="003405A4" w:rsidTr="00394542">
        <w:tc>
          <w:tcPr>
            <w:tcW w:w="1823" w:type="dxa"/>
          </w:tcPr>
          <w:p w:rsidR="003365DB" w:rsidRPr="003405A4" w:rsidRDefault="003365DB" w:rsidP="00676730">
            <w:pPr>
              <w:tabs>
                <w:tab w:val="left" w:pos="7200"/>
              </w:tabs>
              <w:spacing w:line="360" w:lineRule="auto"/>
              <w:rPr>
                <w:sz w:val="24"/>
              </w:rPr>
            </w:pPr>
            <w:r w:rsidRPr="003405A4">
              <w:rPr>
                <w:sz w:val="24"/>
              </w:rPr>
              <w:t>Command</w:t>
            </w:r>
          </w:p>
        </w:tc>
        <w:tc>
          <w:tcPr>
            <w:tcW w:w="1839" w:type="dxa"/>
          </w:tcPr>
          <w:p w:rsidR="003365DB" w:rsidRPr="003405A4" w:rsidRDefault="003365DB" w:rsidP="00676730">
            <w:pPr>
              <w:tabs>
                <w:tab w:val="left" w:pos="7200"/>
              </w:tabs>
              <w:spacing w:line="360" w:lineRule="auto"/>
              <w:rPr>
                <w:sz w:val="24"/>
              </w:rPr>
            </w:pPr>
            <w:r w:rsidRPr="003405A4">
              <w:rPr>
                <w:sz w:val="24"/>
              </w:rPr>
              <w:t>DbCommand</w:t>
            </w:r>
          </w:p>
        </w:tc>
        <w:tc>
          <w:tcPr>
            <w:tcW w:w="1816" w:type="dxa"/>
          </w:tcPr>
          <w:p w:rsidR="003365DB" w:rsidRPr="003405A4" w:rsidRDefault="003365DB" w:rsidP="00676730">
            <w:pPr>
              <w:tabs>
                <w:tab w:val="left" w:pos="7200"/>
              </w:tabs>
              <w:spacing w:line="360" w:lineRule="auto"/>
              <w:rPr>
                <w:sz w:val="24"/>
              </w:rPr>
            </w:pPr>
            <w:r w:rsidRPr="003405A4">
              <w:rPr>
                <w:sz w:val="24"/>
              </w:rPr>
              <w:t>IDbCommand</w:t>
            </w:r>
          </w:p>
        </w:tc>
        <w:tc>
          <w:tcPr>
            <w:tcW w:w="4200" w:type="dxa"/>
          </w:tcPr>
          <w:p w:rsidR="003365DB" w:rsidRPr="003405A4" w:rsidRDefault="003365DB" w:rsidP="00B9360C">
            <w:pPr>
              <w:tabs>
                <w:tab w:val="left" w:pos="7200"/>
              </w:tabs>
              <w:spacing w:line="360" w:lineRule="auto"/>
              <w:rPr>
                <w:sz w:val="24"/>
              </w:rPr>
            </w:pPr>
            <w:r w:rsidRPr="003405A4">
              <w:rPr>
                <w:sz w:val="24"/>
              </w:rPr>
              <w:t xml:space="preserve">Reprezintă o interogare SQL sau </w:t>
            </w:r>
            <w:r w:rsidR="006147F3" w:rsidRPr="003405A4">
              <w:rPr>
                <w:sz w:val="24"/>
              </w:rPr>
              <w:t>o p</w:t>
            </w:r>
            <w:r w:rsidRPr="003405A4">
              <w:rPr>
                <w:sz w:val="24"/>
              </w:rPr>
              <w:t>rocedură</w:t>
            </w:r>
            <w:r w:rsidR="001706CA" w:rsidRPr="003405A4">
              <w:rPr>
                <w:sz w:val="24"/>
              </w:rPr>
              <w:t xml:space="preserve"> </w:t>
            </w:r>
            <w:r w:rsidR="00B9360C">
              <w:rPr>
                <w:sz w:val="24"/>
              </w:rPr>
              <w:t>stocată</w:t>
            </w:r>
            <w:r w:rsidRPr="003405A4">
              <w:rPr>
                <w:sz w:val="24"/>
              </w:rPr>
              <w:t xml:space="preserve">. </w:t>
            </w:r>
            <w:r w:rsidR="006147F3" w:rsidRPr="003405A4">
              <w:rPr>
                <w:sz w:val="24"/>
              </w:rPr>
              <w:t>De asemenea,</w:t>
            </w:r>
            <w:r w:rsidR="001706CA" w:rsidRPr="003405A4">
              <w:rPr>
                <w:sz w:val="24"/>
              </w:rPr>
              <w:t xml:space="preserve"> </w:t>
            </w:r>
            <w:r w:rsidRPr="003405A4">
              <w:rPr>
                <w:sz w:val="24"/>
              </w:rPr>
              <w:t>o</w:t>
            </w:r>
            <w:r w:rsidR="006147F3" w:rsidRPr="003405A4">
              <w:rPr>
                <w:sz w:val="24"/>
              </w:rPr>
              <w:t>feră acces la datele citite de la furnizor</w:t>
            </w:r>
          </w:p>
        </w:tc>
      </w:tr>
      <w:tr w:rsidR="003365DB" w:rsidRPr="003405A4" w:rsidTr="00394542">
        <w:tc>
          <w:tcPr>
            <w:tcW w:w="1823" w:type="dxa"/>
          </w:tcPr>
          <w:p w:rsidR="003365DB" w:rsidRPr="003405A4" w:rsidRDefault="006147F3" w:rsidP="00676730">
            <w:pPr>
              <w:tabs>
                <w:tab w:val="left" w:pos="7200"/>
              </w:tabs>
              <w:spacing w:line="360" w:lineRule="auto"/>
              <w:rPr>
                <w:sz w:val="24"/>
              </w:rPr>
            </w:pPr>
            <w:r w:rsidRPr="003405A4">
              <w:rPr>
                <w:sz w:val="24"/>
              </w:rPr>
              <w:t xml:space="preserve">DataReader </w:t>
            </w:r>
          </w:p>
        </w:tc>
        <w:tc>
          <w:tcPr>
            <w:tcW w:w="1839" w:type="dxa"/>
          </w:tcPr>
          <w:p w:rsidR="003365DB" w:rsidRPr="003405A4" w:rsidRDefault="006147F3" w:rsidP="00676730">
            <w:pPr>
              <w:tabs>
                <w:tab w:val="left" w:pos="7200"/>
              </w:tabs>
              <w:spacing w:line="360" w:lineRule="auto"/>
              <w:rPr>
                <w:sz w:val="24"/>
              </w:rPr>
            </w:pPr>
            <w:r w:rsidRPr="003405A4">
              <w:rPr>
                <w:sz w:val="24"/>
              </w:rPr>
              <w:t>DbDataReader</w:t>
            </w:r>
          </w:p>
        </w:tc>
        <w:tc>
          <w:tcPr>
            <w:tcW w:w="1816" w:type="dxa"/>
          </w:tcPr>
          <w:p w:rsidR="003365DB" w:rsidRPr="003405A4" w:rsidRDefault="006147F3" w:rsidP="00676730">
            <w:pPr>
              <w:tabs>
                <w:tab w:val="left" w:pos="7200"/>
              </w:tabs>
              <w:spacing w:line="360" w:lineRule="auto"/>
              <w:rPr>
                <w:sz w:val="24"/>
              </w:rPr>
            </w:pPr>
            <w:r w:rsidRPr="003405A4">
              <w:rPr>
                <w:sz w:val="24"/>
              </w:rPr>
              <w:t>IDbDataReader</w:t>
            </w:r>
          </w:p>
        </w:tc>
        <w:tc>
          <w:tcPr>
            <w:tcW w:w="4200" w:type="dxa"/>
          </w:tcPr>
          <w:p w:rsidR="003365DB" w:rsidRPr="003405A4" w:rsidRDefault="006147F3" w:rsidP="00676730">
            <w:pPr>
              <w:tabs>
                <w:tab w:val="left" w:pos="7200"/>
              </w:tabs>
              <w:spacing w:line="360" w:lineRule="auto"/>
              <w:jc w:val="left"/>
              <w:rPr>
                <w:sz w:val="24"/>
              </w:rPr>
            </w:pPr>
            <w:r w:rsidRPr="003405A4">
              <w:rPr>
                <w:sz w:val="24"/>
              </w:rPr>
              <w:t>Oferă posibilitatea de citire</w:t>
            </w:r>
            <w:r w:rsidR="007E4A95" w:rsidRPr="003405A4">
              <w:rPr>
                <w:sz w:val="24"/>
              </w:rPr>
              <w:t xml:space="preserve"> </w:t>
            </w:r>
            <w:r w:rsidR="001706CA" w:rsidRPr="003405A4">
              <w:rPr>
                <w:sz w:val="24"/>
              </w:rPr>
              <w:t>unidirecțională</w:t>
            </w:r>
            <w:r w:rsidR="007E4A95" w:rsidRPr="003405A4">
              <w:rPr>
                <w:sz w:val="24"/>
              </w:rPr>
              <w:t xml:space="preserve"> a datelor direct de la </w:t>
            </w:r>
            <w:r w:rsidRPr="003405A4">
              <w:rPr>
                <w:sz w:val="24"/>
              </w:rPr>
              <w:t>server</w:t>
            </w:r>
          </w:p>
        </w:tc>
      </w:tr>
      <w:tr w:rsidR="003365DB" w:rsidRPr="003405A4" w:rsidTr="00394542">
        <w:tc>
          <w:tcPr>
            <w:tcW w:w="1823" w:type="dxa"/>
          </w:tcPr>
          <w:p w:rsidR="003365DB" w:rsidRPr="003405A4" w:rsidRDefault="007E4A95" w:rsidP="00676730">
            <w:pPr>
              <w:tabs>
                <w:tab w:val="left" w:pos="7200"/>
              </w:tabs>
              <w:spacing w:line="360" w:lineRule="auto"/>
              <w:rPr>
                <w:sz w:val="24"/>
              </w:rPr>
            </w:pPr>
            <w:r w:rsidRPr="003405A4">
              <w:rPr>
                <w:sz w:val="24"/>
              </w:rPr>
              <w:t>DataAdapter</w:t>
            </w:r>
          </w:p>
        </w:tc>
        <w:tc>
          <w:tcPr>
            <w:tcW w:w="1839" w:type="dxa"/>
          </w:tcPr>
          <w:p w:rsidR="003365DB" w:rsidRPr="003405A4" w:rsidRDefault="007E4A95" w:rsidP="00676730">
            <w:pPr>
              <w:tabs>
                <w:tab w:val="left" w:pos="7200"/>
              </w:tabs>
              <w:spacing w:line="360" w:lineRule="auto"/>
              <w:rPr>
                <w:sz w:val="24"/>
              </w:rPr>
            </w:pPr>
            <w:r w:rsidRPr="003405A4">
              <w:rPr>
                <w:sz w:val="24"/>
              </w:rPr>
              <w:t>DbDataAdapter</w:t>
            </w:r>
          </w:p>
        </w:tc>
        <w:tc>
          <w:tcPr>
            <w:tcW w:w="1816" w:type="dxa"/>
          </w:tcPr>
          <w:p w:rsidR="003365DB" w:rsidRPr="003405A4" w:rsidRDefault="007E4A95" w:rsidP="00676730">
            <w:pPr>
              <w:tabs>
                <w:tab w:val="left" w:pos="7200"/>
              </w:tabs>
              <w:spacing w:line="360" w:lineRule="auto"/>
              <w:jc w:val="left"/>
              <w:rPr>
                <w:sz w:val="24"/>
              </w:rPr>
            </w:pPr>
            <w:r w:rsidRPr="003405A4">
              <w:rPr>
                <w:sz w:val="24"/>
              </w:rPr>
              <w:t>IDbDataAdapter</w:t>
            </w:r>
          </w:p>
        </w:tc>
        <w:tc>
          <w:tcPr>
            <w:tcW w:w="4200" w:type="dxa"/>
          </w:tcPr>
          <w:p w:rsidR="003365DB" w:rsidRPr="003405A4" w:rsidRDefault="001706CA" w:rsidP="00676730">
            <w:pPr>
              <w:tabs>
                <w:tab w:val="left" w:pos="7200"/>
              </w:tabs>
              <w:spacing w:line="360" w:lineRule="auto"/>
              <w:jc w:val="left"/>
              <w:rPr>
                <w:sz w:val="24"/>
              </w:rPr>
            </w:pPr>
            <w:r w:rsidRPr="003405A4">
              <w:rPr>
                <w:sz w:val="24"/>
              </w:rPr>
              <w:t>Administrează</w:t>
            </w:r>
            <w:r w:rsidR="007E4A95" w:rsidRPr="003405A4">
              <w:rPr>
                <w:sz w:val="24"/>
              </w:rPr>
              <w:t xml:space="preserve"> transferurile de date între </w:t>
            </w:r>
            <w:r w:rsidR="006E0DC0" w:rsidRPr="003405A4">
              <w:rPr>
                <w:sz w:val="24"/>
              </w:rPr>
              <w:t>aplicaț</w:t>
            </w:r>
            <w:r w:rsidR="007E4A95" w:rsidRPr="003405A4">
              <w:rPr>
                <w:sz w:val="24"/>
              </w:rPr>
              <w:t xml:space="preserve">ie și </w:t>
            </w:r>
            <w:r w:rsidR="00A81069" w:rsidRPr="003405A4">
              <w:rPr>
                <w:sz w:val="24"/>
              </w:rPr>
              <w:t>sistemul</w:t>
            </w:r>
            <w:r w:rsidR="007E4A95" w:rsidRPr="003405A4">
              <w:rPr>
                <w:sz w:val="24"/>
              </w:rPr>
              <w:t xml:space="preserve"> de date. </w:t>
            </w:r>
            <w:r w:rsidR="00A81069" w:rsidRPr="003405A4">
              <w:rPr>
                <w:sz w:val="24"/>
              </w:rPr>
              <w:t xml:space="preserve">DataAdaptor </w:t>
            </w:r>
            <w:r w:rsidR="007E4A95" w:rsidRPr="003405A4">
              <w:rPr>
                <w:sz w:val="24"/>
              </w:rPr>
              <w:t>conține o</w:t>
            </w:r>
            <w:r w:rsidR="00A81069" w:rsidRPr="003405A4">
              <w:rPr>
                <w:sz w:val="24"/>
              </w:rPr>
              <w:t xml:space="preserve"> conexiune și un set de patru </w:t>
            </w:r>
            <w:r w:rsidR="007E4A95" w:rsidRPr="003405A4">
              <w:rPr>
                <w:sz w:val="24"/>
              </w:rPr>
              <w:t xml:space="preserve">obiecte </w:t>
            </w:r>
            <w:r w:rsidR="00A81069" w:rsidRPr="003405A4">
              <w:rPr>
                <w:sz w:val="24"/>
              </w:rPr>
              <w:t>pentru a select</w:t>
            </w:r>
            <w:r w:rsidRPr="003405A4">
              <w:rPr>
                <w:sz w:val="24"/>
              </w:rPr>
              <w:t>a</w:t>
            </w:r>
            <w:r w:rsidR="007E4A95" w:rsidRPr="003405A4">
              <w:rPr>
                <w:sz w:val="24"/>
              </w:rPr>
              <w:t xml:space="preserve">, </w:t>
            </w:r>
            <w:r w:rsidR="00DA62C0" w:rsidRPr="003405A4">
              <w:rPr>
                <w:sz w:val="24"/>
              </w:rPr>
              <w:t>în</w:t>
            </w:r>
            <w:r w:rsidR="00A81069" w:rsidRPr="003405A4">
              <w:rPr>
                <w:sz w:val="24"/>
              </w:rPr>
              <w:t>sera</w:t>
            </w:r>
            <w:r w:rsidR="007E4A95" w:rsidRPr="003405A4">
              <w:rPr>
                <w:sz w:val="24"/>
              </w:rPr>
              <w:t xml:space="preserve">, </w:t>
            </w:r>
            <w:r w:rsidR="00A81069" w:rsidRPr="003405A4">
              <w:rPr>
                <w:sz w:val="24"/>
              </w:rPr>
              <w:t xml:space="preserve">actualiza </w:t>
            </w:r>
            <w:r w:rsidR="00F56113">
              <w:rPr>
                <w:sz w:val="24"/>
              </w:rPr>
              <w:t>și</w:t>
            </w:r>
            <w:r w:rsidR="00A81069" w:rsidRPr="003405A4">
              <w:rPr>
                <w:sz w:val="24"/>
              </w:rPr>
              <w:t xml:space="preserve"> șterge datele </w:t>
            </w:r>
            <w:r w:rsidR="007E4A95" w:rsidRPr="003405A4">
              <w:rPr>
                <w:sz w:val="24"/>
              </w:rPr>
              <w:t xml:space="preserve"> din </w:t>
            </w:r>
            <w:r w:rsidR="00A81069" w:rsidRPr="003405A4">
              <w:rPr>
                <w:sz w:val="24"/>
              </w:rPr>
              <w:t xml:space="preserve">sistemul </w:t>
            </w:r>
            <w:r w:rsidR="007E4A95" w:rsidRPr="003405A4">
              <w:rPr>
                <w:sz w:val="24"/>
              </w:rPr>
              <w:t xml:space="preserve"> de date.</w:t>
            </w:r>
          </w:p>
        </w:tc>
      </w:tr>
      <w:tr w:rsidR="003365DB" w:rsidRPr="003405A4" w:rsidTr="00394542">
        <w:tc>
          <w:tcPr>
            <w:tcW w:w="1823" w:type="dxa"/>
          </w:tcPr>
          <w:p w:rsidR="003365DB" w:rsidRPr="003405A4" w:rsidRDefault="00A81069" w:rsidP="00676730">
            <w:pPr>
              <w:tabs>
                <w:tab w:val="left" w:pos="7200"/>
              </w:tabs>
              <w:spacing w:line="360" w:lineRule="auto"/>
              <w:rPr>
                <w:sz w:val="24"/>
              </w:rPr>
            </w:pPr>
            <w:r w:rsidRPr="003405A4">
              <w:rPr>
                <w:sz w:val="24"/>
              </w:rPr>
              <w:t>Parameter</w:t>
            </w:r>
          </w:p>
        </w:tc>
        <w:tc>
          <w:tcPr>
            <w:tcW w:w="1839" w:type="dxa"/>
          </w:tcPr>
          <w:p w:rsidR="003365DB" w:rsidRPr="003405A4" w:rsidRDefault="00A81069" w:rsidP="00676730">
            <w:pPr>
              <w:tabs>
                <w:tab w:val="left" w:pos="7200"/>
              </w:tabs>
              <w:spacing w:line="360" w:lineRule="auto"/>
              <w:rPr>
                <w:sz w:val="24"/>
              </w:rPr>
            </w:pPr>
            <w:r w:rsidRPr="003405A4">
              <w:rPr>
                <w:sz w:val="24"/>
              </w:rPr>
              <w:t>DbParameter</w:t>
            </w:r>
          </w:p>
        </w:tc>
        <w:tc>
          <w:tcPr>
            <w:tcW w:w="1816" w:type="dxa"/>
          </w:tcPr>
          <w:p w:rsidR="003365DB" w:rsidRPr="003405A4" w:rsidRDefault="00A81069" w:rsidP="00676730">
            <w:pPr>
              <w:tabs>
                <w:tab w:val="left" w:pos="7200"/>
              </w:tabs>
              <w:spacing w:line="360" w:lineRule="auto"/>
              <w:rPr>
                <w:sz w:val="24"/>
              </w:rPr>
            </w:pPr>
            <w:r w:rsidRPr="003405A4">
              <w:rPr>
                <w:sz w:val="24"/>
              </w:rPr>
              <w:t>IDbParameter</w:t>
            </w:r>
          </w:p>
        </w:tc>
        <w:tc>
          <w:tcPr>
            <w:tcW w:w="4200" w:type="dxa"/>
          </w:tcPr>
          <w:p w:rsidR="003365DB" w:rsidRPr="003405A4" w:rsidRDefault="001706CA" w:rsidP="00676730">
            <w:pPr>
              <w:tabs>
                <w:tab w:val="left" w:pos="7200"/>
              </w:tabs>
              <w:spacing w:line="360" w:lineRule="auto"/>
              <w:rPr>
                <w:sz w:val="24"/>
              </w:rPr>
            </w:pPr>
            <w:r w:rsidRPr="003405A4">
              <w:rPr>
                <w:sz w:val="24"/>
              </w:rPr>
              <w:t>Reprezintă</w:t>
            </w:r>
            <w:r w:rsidR="00A81069" w:rsidRPr="003405A4">
              <w:rPr>
                <w:sz w:val="24"/>
              </w:rPr>
              <w:t xml:space="preserve"> un parametru definit pentru o interogare</w:t>
            </w:r>
          </w:p>
        </w:tc>
      </w:tr>
      <w:tr w:rsidR="003365DB" w:rsidRPr="003405A4" w:rsidTr="00394542">
        <w:tc>
          <w:tcPr>
            <w:tcW w:w="1823" w:type="dxa"/>
          </w:tcPr>
          <w:p w:rsidR="003365DB" w:rsidRPr="003405A4" w:rsidRDefault="00A81069" w:rsidP="00676730">
            <w:pPr>
              <w:tabs>
                <w:tab w:val="left" w:pos="7200"/>
              </w:tabs>
              <w:spacing w:line="360" w:lineRule="auto"/>
              <w:rPr>
                <w:sz w:val="24"/>
              </w:rPr>
            </w:pPr>
            <w:r w:rsidRPr="003405A4">
              <w:rPr>
                <w:sz w:val="24"/>
              </w:rPr>
              <w:t>Transaction</w:t>
            </w:r>
          </w:p>
        </w:tc>
        <w:tc>
          <w:tcPr>
            <w:tcW w:w="1839" w:type="dxa"/>
          </w:tcPr>
          <w:p w:rsidR="003365DB" w:rsidRPr="003405A4" w:rsidRDefault="00A81069" w:rsidP="00676730">
            <w:pPr>
              <w:tabs>
                <w:tab w:val="left" w:pos="7200"/>
              </w:tabs>
              <w:spacing w:line="360" w:lineRule="auto"/>
              <w:rPr>
                <w:sz w:val="24"/>
              </w:rPr>
            </w:pPr>
            <w:r w:rsidRPr="003405A4">
              <w:rPr>
                <w:sz w:val="24"/>
              </w:rPr>
              <w:t>DbTransaction</w:t>
            </w:r>
          </w:p>
        </w:tc>
        <w:tc>
          <w:tcPr>
            <w:tcW w:w="1816" w:type="dxa"/>
          </w:tcPr>
          <w:p w:rsidR="003365DB" w:rsidRPr="003405A4" w:rsidRDefault="00A81069" w:rsidP="00676730">
            <w:pPr>
              <w:tabs>
                <w:tab w:val="left" w:pos="7200"/>
              </w:tabs>
              <w:spacing w:line="360" w:lineRule="auto"/>
              <w:rPr>
                <w:sz w:val="24"/>
              </w:rPr>
            </w:pPr>
            <w:r w:rsidRPr="003405A4">
              <w:rPr>
                <w:sz w:val="24"/>
              </w:rPr>
              <w:t>IDbTransaction</w:t>
            </w:r>
          </w:p>
        </w:tc>
        <w:tc>
          <w:tcPr>
            <w:tcW w:w="4200" w:type="dxa"/>
          </w:tcPr>
          <w:p w:rsidR="003365DB" w:rsidRPr="003405A4" w:rsidRDefault="001706CA" w:rsidP="00676730">
            <w:pPr>
              <w:tabs>
                <w:tab w:val="left" w:pos="7200"/>
              </w:tabs>
              <w:spacing w:line="360" w:lineRule="auto"/>
              <w:rPr>
                <w:sz w:val="24"/>
              </w:rPr>
            </w:pPr>
            <w:r w:rsidRPr="003405A4">
              <w:rPr>
                <w:sz w:val="24"/>
              </w:rPr>
              <w:t>Reprezintă incapsularea unei tranzacț</w:t>
            </w:r>
            <w:r w:rsidR="00A81069" w:rsidRPr="003405A4">
              <w:rPr>
                <w:sz w:val="24"/>
              </w:rPr>
              <w:t>ii</w:t>
            </w:r>
          </w:p>
        </w:tc>
      </w:tr>
    </w:tbl>
    <w:p w:rsidR="00655EB2" w:rsidRPr="007D2D60" w:rsidRDefault="00655EB2" w:rsidP="00676730">
      <w:pPr>
        <w:tabs>
          <w:tab w:val="left" w:pos="7200"/>
        </w:tabs>
        <w:spacing w:line="360" w:lineRule="auto"/>
      </w:pPr>
    </w:p>
    <w:p w:rsidR="008B0136" w:rsidRDefault="00CB044B" w:rsidP="008D0841">
      <w:pPr>
        <w:spacing w:after="240" w:line="360" w:lineRule="auto"/>
      </w:pPr>
      <w:r>
        <w:tab/>
      </w:r>
      <w:r w:rsidR="00DA62C0">
        <w:t>În</w:t>
      </w:r>
      <w:r w:rsidR="001706CA">
        <w:t xml:space="preserve"> dependență</w:t>
      </w:r>
      <w:r w:rsidR="00892349" w:rsidRPr="007D2D60">
        <w:t xml:space="preserve"> de furnizoru</w:t>
      </w:r>
      <w:r w:rsidR="001706CA">
        <w:t>l de date elementele au denumiri specifice, dar implementeză</w:t>
      </w:r>
      <w:r w:rsidR="00892349" w:rsidRPr="007D2D60">
        <w:t xml:space="preserve"> </w:t>
      </w:r>
      <w:r w:rsidR="00C62888">
        <w:t>și</w:t>
      </w:r>
      <w:r w:rsidR="001706CA">
        <w:t xml:space="preserve"> derivă</w:t>
      </w:r>
      <w:r w:rsidR="00892349" w:rsidRPr="007D2D60">
        <w:t xml:space="preserve"> de la acelea</w:t>
      </w:r>
      <w:r w:rsidR="00C62888">
        <w:t>și</w:t>
      </w:r>
      <w:r w:rsidR="00892349" w:rsidRPr="007D2D60">
        <w:t xml:space="preserve"> clase de baze</w:t>
      </w:r>
      <w:r w:rsidR="009A77D6" w:rsidRPr="007D2D60">
        <w:t xml:space="preserve"> spe</w:t>
      </w:r>
      <w:r w:rsidR="001706CA">
        <w:t>ci</w:t>
      </w:r>
      <w:r w:rsidR="009A77D6" w:rsidRPr="007D2D60">
        <w:t>ficate mai sus</w:t>
      </w:r>
      <w:r w:rsidR="00892349" w:rsidRPr="007D2D60">
        <w:t xml:space="preserve"> (ex. SqlConnection, OracleConnection, OdbcConnection, MySqlConnection) acest lucru permite utiliz</w:t>
      </w:r>
      <w:r w:rsidR="00082B77" w:rsidRPr="007D2D60">
        <w:t>area difer</w:t>
      </w:r>
      <w:r w:rsidR="00A00B0B" w:rsidRPr="007D2D60">
        <w:t>itor furnizori utiliz</w:t>
      </w:r>
      <w:r w:rsidR="00DA62C0">
        <w:t>în</w:t>
      </w:r>
      <w:r w:rsidR="00A00B0B" w:rsidRPr="007D2D60">
        <w:t xml:space="preserve">d </w:t>
      </w:r>
      <w:r w:rsidR="00A00B0B" w:rsidRPr="007D2D60">
        <w:lastRenderedPageBreak/>
        <w:t>aceleaș</w:t>
      </w:r>
      <w:r w:rsidR="00082B77" w:rsidRPr="007D2D60">
        <w:t>i metode de utilizare</w:t>
      </w:r>
      <w:r w:rsidR="009A77D6" w:rsidRPr="007D2D60">
        <w:t>.</w:t>
      </w:r>
      <w:r w:rsidR="0025177E">
        <w:t xml:space="preserve"> </w:t>
      </w:r>
      <w:r w:rsidR="001706CA">
        <w:t>Cum sa specificat</w:t>
      </w:r>
      <w:r w:rsidR="002C2800" w:rsidRPr="007D2D60">
        <w:t xml:space="preserve"> mai sus ADO.NET</w:t>
      </w:r>
      <w:r w:rsidR="001706CA">
        <w:t xml:space="preserve"> este un set de spaț</w:t>
      </w:r>
      <w:r w:rsidR="002741AB" w:rsidRPr="007D2D60">
        <w:t>ii de denumiri care p</w:t>
      </w:r>
      <w:r w:rsidR="001706CA">
        <w:t>ermit lucrul cu bazele de date. Î</w:t>
      </w:r>
      <w:r w:rsidR="00DA62C0">
        <w:t>n</w:t>
      </w:r>
      <w:r w:rsidR="002741AB" w:rsidRPr="007D2D60">
        <w:t xml:space="preserve"> </w:t>
      </w:r>
      <w:r w:rsidR="00B0144D">
        <w:t>tabelul 1.4 sunt analizate</w:t>
      </w:r>
      <w:r w:rsidR="002741AB" w:rsidRPr="007D2D60">
        <w:t xml:space="preserve"> doar cele m</w:t>
      </w:r>
      <w:r w:rsidR="001F5825">
        <w:t>ai importante spaț</w:t>
      </w:r>
      <w:r w:rsidR="002741AB" w:rsidRPr="007D2D60">
        <w:t xml:space="preserve">ii de denumiri </w:t>
      </w:r>
      <w:r w:rsidR="00F56113">
        <w:t>și</w:t>
      </w:r>
      <w:r w:rsidR="002741AB" w:rsidRPr="007D2D60">
        <w:t xml:space="preserve"> rolul acestora </w:t>
      </w:r>
      <w:r w:rsidR="008D0841">
        <w:t>.</w:t>
      </w:r>
    </w:p>
    <w:p w:rsidR="000548E1" w:rsidRPr="000E3BCE" w:rsidRDefault="000548E1" w:rsidP="00676730">
      <w:pPr>
        <w:tabs>
          <w:tab w:val="left" w:pos="7200"/>
        </w:tabs>
        <w:spacing w:after="0" w:line="360" w:lineRule="auto"/>
        <w:rPr>
          <w:lang w:val="en-US"/>
        </w:rPr>
      </w:pPr>
      <w:r w:rsidRPr="007D2D60">
        <w:t>Ta</w:t>
      </w:r>
      <w:r w:rsidR="008053D5" w:rsidRPr="007D2D60">
        <w:t>bel</w:t>
      </w:r>
      <w:r w:rsidRPr="007D2D60">
        <w:t xml:space="preserve"> 1.4 </w:t>
      </w:r>
      <w:r w:rsidRPr="007D2D60">
        <w:rPr>
          <w:i/>
        </w:rPr>
        <w:t>Principalele spatii de denumiri din ADO.NET</w:t>
      </w:r>
      <w:r w:rsidR="000E3BCE">
        <w:rPr>
          <w:i/>
        </w:rPr>
        <w:t xml:space="preserve"> </w:t>
      </w:r>
      <w:r w:rsidR="000E3BCE" w:rsidRPr="00C92F8B">
        <w:rPr>
          <w:lang w:val="en-US"/>
        </w:rPr>
        <w:t>[4]</w:t>
      </w:r>
      <w:r w:rsidR="008B0136">
        <w:rPr>
          <w:lang w:val="en-US"/>
        </w:rPr>
        <w:t>.</w:t>
      </w:r>
    </w:p>
    <w:tbl>
      <w:tblPr>
        <w:tblStyle w:val="TableGrid"/>
        <w:tblW w:w="0" w:type="auto"/>
        <w:tblLook w:val="04A0" w:firstRow="1" w:lastRow="0" w:firstColumn="1" w:lastColumn="0" w:noHBand="0" w:noVBand="1"/>
      </w:tblPr>
      <w:tblGrid>
        <w:gridCol w:w="4106"/>
        <w:gridCol w:w="5572"/>
      </w:tblGrid>
      <w:tr w:rsidR="00E87B83" w:rsidRPr="0060271C" w:rsidTr="003043A7">
        <w:tc>
          <w:tcPr>
            <w:tcW w:w="4106" w:type="dxa"/>
          </w:tcPr>
          <w:p w:rsidR="00E87B83" w:rsidRPr="0060271C" w:rsidRDefault="001F5825" w:rsidP="00676730">
            <w:pPr>
              <w:tabs>
                <w:tab w:val="left" w:pos="7200"/>
              </w:tabs>
              <w:spacing w:line="360" w:lineRule="auto"/>
              <w:rPr>
                <w:sz w:val="24"/>
                <w:szCs w:val="24"/>
              </w:rPr>
            </w:pPr>
            <w:r w:rsidRPr="0060271C">
              <w:rPr>
                <w:sz w:val="24"/>
                <w:szCs w:val="24"/>
              </w:rPr>
              <w:t>Spaț</w:t>
            </w:r>
            <w:r w:rsidR="00E87B83" w:rsidRPr="0060271C">
              <w:rPr>
                <w:sz w:val="24"/>
                <w:szCs w:val="24"/>
              </w:rPr>
              <w:t>iul de denumiri</w:t>
            </w:r>
          </w:p>
        </w:tc>
        <w:tc>
          <w:tcPr>
            <w:tcW w:w="5572" w:type="dxa"/>
          </w:tcPr>
          <w:p w:rsidR="00E87B83" w:rsidRPr="0060271C" w:rsidRDefault="00B0144D" w:rsidP="00676730">
            <w:pPr>
              <w:tabs>
                <w:tab w:val="left" w:pos="7200"/>
              </w:tabs>
              <w:spacing w:line="360" w:lineRule="auto"/>
              <w:rPr>
                <w:sz w:val="24"/>
                <w:szCs w:val="24"/>
              </w:rPr>
            </w:pPr>
            <w:r>
              <w:rPr>
                <w:sz w:val="24"/>
                <w:szCs w:val="24"/>
              </w:rPr>
              <w:t>Descrirea</w:t>
            </w:r>
            <w:r w:rsidR="001F5825" w:rsidRPr="0060271C">
              <w:rPr>
                <w:sz w:val="24"/>
                <w:szCs w:val="24"/>
              </w:rPr>
              <w:t xml:space="preserve"> spaț</w:t>
            </w:r>
            <w:r w:rsidR="00F85E5F" w:rsidRPr="0060271C">
              <w:rPr>
                <w:sz w:val="24"/>
                <w:szCs w:val="24"/>
              </w:rPr>
              <w:t>iului de denumiri</w:t>
            </w:r>
          </w:p>
          <w:p w:rsidR="00F85E5F" w:rsidRPr="0060271C" w:rsidRDefault="00F85E5F" w:rsidP="00676730">
            <w:pPr>
              <w:tabs>
                <w:tab w:val="left" w:pos="7200"/>
              </w:tabs>
              <w:spacing w:line="360" w:lineRule="auto"/>
              <w:rPr>
                <w:sz w:val="24"/>
                <w:szCs w:val="24"/>
              </w:rPr>
            </w:pPr>
          </w:p>
        </w:tc>
      </w:tr>
      <w:tr w:rsidR="00E87B83" w:rsidRPr="007D2D60" w:rsidTr="003043A7">
        <w:tc>
          <w:tcPr>
            <w:tcW w:w="4106" w:type="dxa"/>
          </w:tcPr>
          <w:p w:rsidR="00E87B83" w:rsidRPr="0060271C" w:rsidRDefault="00E87B83" w:rsidP="00654E3D">
            <w:pPr>
              <w:spacing w:line="360" w:lineRule="auto"/>
              <w:rPr>
                <w:sz w:val="24"/>
                <w:szCs w:val="24"/>
              </w:rPr>
            </w:pPr>
            <w:r w:rsidRPr="0060271C">
              <w:rPr>
                <w:sz w:val="24"/>
                <w:szCs w:val="24"/>
              </w:rPr>
              <w:t>Microsoft.SqlServer.Server</w:t>
            </w:r>
          </w:p>
        </w:tc>
        <w:tc>
          <w:tcPr>
            <w:tcW w:w="5572" w:type="dxa"/>
          </w:tcPr>
          <w:p w:rsidR="00E87B83" w:rsidRPr="0060271C" w:rsidRDefault="00E87B83" w:rsidP="00654E3D">
            <w:pPr>
              <w:tabs>
                <w:tab w:val="left" w:pos="7200"/>
              </w:tabs>
              <w:spacing w:line="360" w:lineRule="auto"/>
              <w:rPr>
                <w:sz w:val="24"/>
                <w:szCs w:val="24"/>
              </w:rPr>
            </w:pPr>
            <w:r w:rsidRPr="0060271C">
              <w:rPr>
                <w:sz w:val="24"/>
                <w:szCs w:val="24"/>
              </w:rPr>
              <w:t>Ace</w:t>
            </w:r>
            <w:r w:rsidR="001F5825" w:rsidRPr="0060271C">
              <w:rPr>
                <w:sz w:val="24"/>
                <w:szCs w:val="24"/>
              </w:rPr>
              <w:t>st spațiu de denumiri furnizează</w:t>
            </w:r>
            <w:r w:rsidRPr="0060271C">
              <w:rPr>
                <w:sz w:val="24"/>
                <w:szCs w:val="24"/>
              </w:rPr>
              <w:t xml:space="preserve"> tipurile </w:t>
            </w:r>
            <w:r w:rsidR="0087291C" w:rsidRPr="0060271C">
              <w:rPr>
                <w:sz w:val="24"/>
                <w:szCs w:val="24"/>
              </w:rPr>
              <w:t xml:space="preserve"> care facilitează C</w:t>
            </w:r>
            <w:r w:rsidRPr="0060271C">
              <w:rPr>
                <w:sz w:val="24"/>
                <w:szCs w:val="24"/>
              </w:rPr>
              <w:t>L</w:t>
            </w:r>
            <w:r w:rsidR="0087291C" w:rsidRPr="0060271C">
              <w:rPr>
                <w:sz w:val="24"/>
                <w:szCs w:val="24"/>
              </w:rPr>
              <w:t>R</w:t>
            </w:r>
            <w:r w:rsidRPr="0060271C">
              <w:rPr>
                <w:sz w:val="24"/>
                <w:szCs w:val="24"/>
              </w:rPr>
              <w:t xml:space="preserve"> și  Microsoft SQL Server  </w:t>
            </w:r>
          </w:p>
        </w:tc>
      </w:tr>
      <w:tr w:rsidR="00E87B83" w:rsidRPr="007D2D60" w:rsidTr="003043A7">
        <w:tc>
          <w:tcPr>
            <w:tcW w:w="4106" w:type="dxa"/>
          </w:tcPr>
          <w:p w:rsidR="00E87B83" w:rsidRPr="0060271C" w:rsidRDefault="00E87B83" w:rsidP="00654E3D">
            <w:pPr>
              <w:spacing w:line="360" w:lineRule="auto"/>
              <w:rPr>
                <w:sz w:val="24"/>
                <w:szCs w:val="24"/>
              </w:rPr>
            </w:pPr>
            <w:r w:rsidRPr="0060271C">
              <w:rPr>
                <w:sz w:val="24"/>
                <w:szCs w:val="24"/>
              </w:rPr>
              <w:t>System.Data</w:t>
            </w:r>
          </w:p>
        </w:tc>
        <w:tc>
          <w:tcPr>
            <w:tcW w:w="5572" w:type="dxa"/>
          </w:tcPr>
          <w:p w:rsidR="00E87B83" w:rsidRPr="0060271C" w:rsidRDefault="00E87B83" w:rsidP="00654E3D">
            <w:pPr>
              <w:tabs>
                <w:tab w:val="left" w:pos="7200"/>
              </w:tabs>
              <w:spacing w:line="360" w:lineRule="auto"/>
              <w:rPr>
                <w:sz w:val="24"/>
                <w:szCs w:val="24"/>
              </w:rPr>
            </w:pPr>
            <w:r w:rsidRPr="0060271C">
              <w:rPr>
                <w:sz w:val="24"/>
                <w:szCs w:val="24"/>
              </w:rPr>
              <w:t xml:space="preserve">Acest spațiu de </w:t>
            </w:r>
            <w:r w:rsidR="00F85E5F" w:rsidRPr="0060271C">
              <w:rPr>
                <w:sz w:val="24"/>
                <w:szCs w:val="24"/>
              </w:rPr>
              <w:t xml:space="preserve">denumiri definește tipurile de </w:t>
            </w:r>
            <w:r w:rsidRPr="0060271C">
              <w:rPr>
                <w:sz w:val="24"/>
                <w:szCs w:val="24"/>
              </w:rPr>
              <w:t>bază ADO.NET utilizate de</w:t>
            </w:r>
            <w:r w:rsidR="00F85E5F" w:rsidRPr="0060271C">
              <w:rPr>
                <w:sz w:val="24"/>
                <w:szCs w:val="24"/>
              </w:rPr>
              <w:t xml:space="preserve"> către toți furnizorii de date, </w:t>
            </w:r>
            <w:r w:rsidRPr="0060271C">
              <w:rPr>
                <w:sz w:val="24"/>
                <w:szCs w:val="24"/>
              </w:rPr>
              <w:t>inclusi</w:t>
            </w:r>
            <w:r w:rsidR="00F85E5F" w:rsidRPr="0060271C">
              <w:rPr>
                <w:sz w:val="24"/>
                <w:szCs w:val="24"/>
              </w:rPr>
              <w:t xml:space="preserve">v interfețe comune și numeroase </w:t>
            </w:r>
            <w:r w:rsidRPr="0060271C">
              <w:rPr>
                <w:sz w:val="24"/>
                <w:szCs w:val="24"/>
              </w:rPr>
              <w:t>tipur</w:t>
            </w:r>
            <w:r w:rsidR="00F85E5F" w:rsidRPr="0060271C">
              <w:rPr>
                <w:sz w:val="24"/>
                <w:szCs w:val="24"/>
              </w:rPr>
              <w:t>i care reprezintă stratul deconectat (de e</w:t>
            </w:r>
            <w:r w:rsidRPr="0060271C">
              <w:rPr>
                <w:sz w:val="24"/>
                <w:szCs w:val="24"/>
              </w:rPr>
              <w:t xml:space="preserve">xemplu, </w:t>
            </w:r>
            <w:r w:rsidR="00F85E5F" w:rsidRPr="0060271C">
              <w:rPr>
                <w:sz w:val="24"/>
                <w:szCs w:val="24"/>
              </w:rPr>
              <w:t xml:space="preserve">DataSet </w:t>
            </w:r>
            <w:r w:rsidR="00F56113">
              <w:rPr>
                <w:sz w:val="24"/>
                <w:szCs w:val="24"/>
              </w:rPr>
              <w:t>și</w:t>
            </w:r>
            <w:r w:rsidRPr="0060271C">
              <w:rPr>
                <w:sz w:val="24"/>
                <w:szCs w:val="24"/>
              </w:rPr>
              <w:t xml:space="preserve"> DataTable).</w:t>
            </w:r>
          </w:p>
        </w:tc>
      </w:tr>
      <w:tr w:rsidR="00E87B83" w:rsidRPr="007D2D60" w:rsidTr="003043A7">
        <w:tc>
          <w:tcPr>
            <w:tcW w:w="4106" w:type="dxa"/>
          </w:tcPr>
          <w:p w:rsidR="00E87B83" w:rsidRPr="0060271C" w:rsidRDefault="00E87B83" w:rsidP="00654E3D">
            <w:pPr>
              <w:spacing w:line="360" w:lineRule="auto"/>
              <w:rPr>
                <w:sz w:val="24"/>
                <w:szCs w:val="24"/>
              </w:rPr>
            </w:pPr>
            <w:r w:rsidRPr="0060271C">
              <w:rPr>
                <w:sz w:val="24"/>
                <w:szCs w:val="24"/>
              </w:rPr>
              <w:t>System.Data.Common</w:t>
            </w:r>
          </w:p>
        </w:tc>
        <w:tc>
          <w:tcPr>
            <w:tcW w:w="5572" w:type="dxa"/>
          </w:tcPr>
          <w:p w:rsidR="00E87B83" w:rsidRPr="0060271C" w:rsidRDefault="00F85E5F" w:rsidP="00654E3D">
            <w:pPr>
              <w:tabs>
                <w:tab w:val="left" w:pos="7200"/>
              </w:tabs>
              <w:spacing w:line="360" w:lineRule="auto"/>
              <w:rPr>
                <w:sz w:val="24"/>
                <w:szCs w:val="24"/>
              </w:rPr>
            </w:pPr>
            <w:r w:rsidRPr="0060271C">
              <w:rPr>
                <w:sz w:val="24"/>
                <w:szCs w:val="24"/>
              </w:rPr>
              <w:t>Acest spațiu de denumiri conține tipuri partajate între toți furnizorii de date ADO.NET, inclusiv clasele</w:t>
            </w:r>
            <w:r w:rsidR="00FD7BA1" w:rsidRPr="0060271C">
              <w:rPr>
                <w:sz w:val="24"/>
                <w:szCs w:val="24"/>
              </w:rPr>
              <w:t xml:space="preserve"> abstracte de bază comune</w:t>
            </w:r>
            <w:r w:rsidRPr="0060271C">
              <w:rPr>
                <w:sz w:val="24"/>
                <w:szCs w:val="24"/>
              </w:rPr>
              <w:t>.</w:t>
            </w:r>
          </w:p>
        </w:tc>
      </w:tr>
      <w:tr w:rsidR="00E87B83" w:rsidRPr="007D2D60" w:rsidTr="003043A7">
        <w:tc>
          <w:tcPr>
            <w:tcW w:w="4106" w:type="dxa"/>
          </w:tcPr>
          <w:p w:rsidR="00E87B83" w:rsidRPr="0060271C" w:rsidRDefault="00E87B83" w:rsidP="00654E3D">
            <w:pPr>
              <w:spacing w:line="360" w:lineRule="auto"/>
              <w:rPr>
                <w:sz w:val="24"/>
                <w:szCs w:val="24"/>
              </w:rPr>
            </w:pPr>
            <w:r w:rsidRPr="0060271C">
              <w:rPr>
                <w:sz w:val="24"/>
                <w:szCs w:val="24"/>
              </w:rPr>
              <w:t>System.Data.SqlTypes</w:t>
            </w:r>
          </w:p>
        </w:tc>
        <w:tc>
          <w:tcPr>
            <w:tcW w:w="5572" w:type="dxa"/>
          </w:tcPr>
          <w:p w:rsidR="00E87B83" w:rsidRPr="0060271C" w:rsidRDefault="0087291C" w:rsidP="00654E3D">
            <w:pPr>
              <w:tabs>
                <w:tab w:val="left" w:pos="7200"/>
              </w:tabs>
              <w:spacing w:line="360" w:lineRule="auto"/>
              <w:rPr>
                <w:sz w:val="24"/>
                <w:szCs w:val="24"/>
              </w:rPr>
            </w:pPr>
            <w:r w:rsidRPr="0060271C">
              <w:rPr>
                <w:sz w:val="24"/>
                <w:szCs w:val="24"/>
              </w:rPr>
              <w:t>Acest spațiu de denumiri conține tipuri de date native folosite de Microsoft SQL Server.</w:t>
            </w:r>
            <w:r w:rsidR="00FD7BA1" w:rsidRPr="0060271C">
              <w:rPr>
                <w:sz w:val="24"/>
                <w:szCs w:val="24"/>
              </w:rPr>
              <w:t xml:space="preserve"> </w:t>
            </w:r>
            <w:r w:rsidRPr="0060271C">
              <w:rPr>
                <w:sz w:val="24"/>
                <w:szCs w:val="24"/>
              </w:rPr>
              <w:t>Se pot utiliza întotdeauna tipurile de date CLR corespunzătoare, dar sunt SQLTYPE-uri optimizat</w:t>
            </w:r>
            <w:r w:rsidR="00FD7BA1" w:rsidRPr="0060271C">
              <w:rPr>
                <w:sz w:val="24"/>
                <w:szCs w:val="24"/>
              </w:rPr>
              <w:t>e</w:t>
            </w:r>
            <w:r w:rsidRPr="0060271C">
              <w:rPr>
                <w:sz w:val="24"/>
                <w:szCs w:val="24"/>
              </w:rPr>
              <w:t xml:space="preserve"> pentru a lucra cu SQL Server (de exemplu, în cazul în care baza de date SQL Server conține o valoare </w:t>
            </w:r>
            <w:r w:rsidR="00FD7BA1" w:rsidRPr="0060271C">
              <w:rPr>
                <w:sz w:val="24"/>
                <w:szCs w:val="24"/>
              </w:rPr>
              <w:t>întreagă, aveți posibilitatea să o reprezentaț</w:t>
            </w:r>
            <w:r w:rsidRPr="0060271C">
              <w:rPr>
                <w:sz w:val="24"/>
                <w:szCs w:val="24"/>
              </w:rPr>
              <w:t>i folosind fie int sau SqlTypes.SqlInt32).</w:t>
            </w:r>
          </w:p>
        </w:tc>
      </w:tr>
    </w:tbl>
    <w:p w:rsidR="007D6936" w:rsidRDefault="007D6936" w:rsidP="00676730">
      <w:pPr>
        <w:tabs>
          <w:tab w:val="left" w:pos="7200"/>
        </w:tabs>
        <w:spacing w:after="0" w:line="360" w:lineRule="auto"/>
      </w:pPr>
    </w:p>
    <w:p w:rsidR="0025177E" w:rsidRPr="00EC4EDC" w:rsidRDefault="007D6936" w:rsidP="008D0841">
      <w:pPr>
        <w:spacing w:after="240" w:line="360" w:lineRule="auto"/>
        <w:rPr>
          <w:i/>
        </w:rPr>
      </w:pPr>
      <w:r>
        <w:tab/>
      </w:r>
      <w:r w:rsidR="00FD7BA1">
        <w:t>Dintre toate spaț</w:t>
      </w:r>
      <w:r w:rsidR="00324FA9" w:rsidRPr="007D2D60">
        <w:t>iil</w:t>
      </w:r>
      <w:r w:rsidR="00EC4EDC">
        <w:t>e de denumiri din</w:t>
      </w:r>
      <w:r w:rsidR="00FD7BA1">
        <w:t xml:space="preserve"> ADO.NET, spaț</w:t>
      </w:r>
      <w:r w:rsidR="00324FA9" w:rsidRPr="007D2D60">
        <w:t xml:space="preserve">iul de denimuri </w:t>
      </w:r>
      <w:r w:rsidR="00324FA9" w:rsidRPr="00FD7BA1">
        <w:rPr>
          <w:i/>
        </w:rPr>
        <w:t>System.Data</w:t>
      </w:r>
      <w:r w:rsidR="00324FA9" w:rsidRPr="007D2D60">
        <w:t xml:space="preserve"> este num</w:t>
      </w:r>
      <w:r w:rsidR="00FD7BA1">
        <w:t>itorul  comun pentru toate funcționalităț</w:t>
      </w:r>
      <w:r w:rsidR="00324FA9" w:rsidRPr="007D2D60">
        <w:t>ile oferite de ADO.NET</w:t>
      </w:r>
      <w:r w:rsidR="003043A7" w:rsidRPr="007D2D60">
        <w:t>. Nu se pot</w:t>
      </w:r>
      <w:r w:rsidR="00324FA9" w:rsidRPr="007D2D60">
        <w:t xml:space="preserve"> construi aplicațiile</w:t>
      </w:r>
      <w:r w:rsidR="003043A7" w:rsidRPr="007D2D60">
        <w:t xml:space="preserve"> utiliz</w:t>
      </w:r>
      <w:r w:rsidR="00DA62C0">
        <w:t>în</w:t>
      </w:r>
      <w:r w:rsidR="003043A7" w:rsidRPr="007D2D60">
        <w:t xml:space="preserve">d </w:t>
      </w:r>
      <w:r w:rsidR="00324FA9" w:rsidRPr="007D2D60">
        <w:t xml:space="preserve">ADO.NET fără a specifica acest spațiu de </w:t>
      </w:r>
      <w:r w:rsidR="003043A7" w:rsidRPr="007D2D60">
        <w:t xml:space="preserve">denumiri. </w:t>
      </w:r>
      <w:r w:rsidR="00EC4EDC" w:rsidRPr="00FD7BA1">
        <w:rPr>
          <w:i/>
        </w:rPr>
        <w:t>System.Data</w:t>
      </w:r>
      <w:r w:rsidR="00EC4EDC" w:rsidRPr="007D2D60">
        <w:t xml:space="preserve"> </w:t>
      </w:r>
      <w:r w:rsidR="00324FA9" w:rsidRPr="007D2D60">
        <w:t>conține tipuri</w:t>
      </w:r>
      <w:r w:rsidR="003043A7" w:rsidRPr="007D2D60">
        <w:t xml:space="preserve">le </w:t>
      </w:r>
      <w:r w:rsidR="00324FA9" w:rsidRPr="007D2D60">
        <w:t>care sunt</w:t>
      </w:r>
      <w:r w:rsidR="003043A7" w:rsidRPr="007D2D60">
        <w:t xml:space="preserve"> part</w:t>
      </w:r>
      <w:r w:rsidR="00FD7BA1">
        <w:t xml:space="preserve">ajate între toate sistemele de </w:t>
      </w:r>
      <w:r w:rsidR="003043A7" w:rsidRPr="007D2D60">
        <w:t>b</w:t>
      </w:r>
      <w:r w:rsidR="00FD7BA1">
        <w:t>aze de date care se utilizează</w:t>
      </w:r>
      <w:r w:rsidR="003043A7" w:rsidRPr="007D2D60">
        <w:t xml:space="preserve"> cu ajutorul tehnologiei ADO.NET.</w:t>
      </w:r>
      <w:r w:rsidR="00324FA9" w:rsidRPr="007D2D60">
        <w:t xml:space="preserve">În plus </w:t>
      </w:r>
      <w:r w:rsidR="00FD7BA1">
        <w:t>acest spațiu de denumiri conț</w:t>
      </w:r>
      <w:r w:rsidR="00900B3C" w:rsidRPr="007D2D60">
        <w:t xml:space="preserve">ine </w:t>
      </w:r>
      <w:r w:rsidR="00F56113">
        <w:t>și</w:t>
      </w:r>
      <w:r w:rsidR="00900B3C" w:rsidRPr="007D2D60">
        <w:t xml:space="preserve"> un set de </w:t>
      </w:r>
      <w:r w:rsidR="00324FA9" w:rsidRPr="007D2D60">
        <w:t xml:space="preserve">excepții </w:t>
      </w:r>
      <w:r w:rsidR="00900B3C" w:rsidRPr="007D2D60">
        <w:t xml:space="preserve">specifice </w:t>
      </w:r>
      <w:r w:rsidR="00DA62C0">
        <w:t>în</w:t>
      </w:r>
      <w:r w:rsidR="00900B3C" w:rsidRPr="007D2D60">
        <w:t xml:space="preserve"> utilizare</w:t>
      </w:r>
      <w:r w:rsidR="00FD7BA1">
        <w:t>a bazelor de date (</w:t>
      </w:r>
      <w:r w:rsidR="00324FA9" w:rsidRPr="007D2D60">
        <w:t>de ex</w:t>
      </w:r>
      <w:r w:rsidR="003043A7" w:rsidRPr="007D2D60">
        <w:t xml:space="preserve">emplu, </w:t>
      </w:r>
      <w:r w:rsidR="00324FA9" w:rsidRPr="007D2D60">
        <w:t>NoNullAllowedExcep</w:t>
      </w:r>
      <w:r w:rsidR="00FD7BA1">
        <w:t>tion, RowNotInTableException</w:t>
      </w:r>
      <w:r w:rsidR="00900B3C" w:rsidRPr="007D2D60">
        <w:t>)</w:t>
      </w:r>
      <w:r w:rsidR="00FD7BA1">
        <w:t xml:space="preserve">. </w:t>
      </w:r>
      <w:r w:rsidR="003043A7" w:rsidRPr="00EC4EDC">
        <w:rPr>
          <w:i/>
        </w:rPr>
        <w:t>System.Data</w:t>
      </w:r>
      <w:r w:rsidR="003043A7" w:rsidRPr="007D2D60">
        <w:t xml:space="preserve"> </w:t>
      </w:r>
      <w:r w:rsidR="00900B3C" w:rsidRPr="007D2D60">
        <w:t xml:space="preserve">conține tipuri care </w:t>
      </w:r>
      <w:r w:rsidR="00324FA9" w:rsidRPr="007D2D60">
        <w:t xml:space="preserve">reprezintă </w:t>
      </w:r>
      <w:r w:rsidR="00900B3C" w:rsidRPr="007D2D60">
        <w:t>componente a baze</w:t>
      </w:r>
      <w:r w:rsidR="00FD7BA1">
        <w:t>i</w:t>
      </w:r>
      <w:r w:rsidR="00900B3C" w:rsidRPr="007D2D60">
        <w:t xml:space="preserve"> de date (de exemplu </w:t>
      </w:r>
      <w:r w:rsidR="00324FA9" w:rsidRPr="007D2D60">
        <w:t>tabele, rân</w:t>
      </w:r>
      <w:r w:rsidR="00900B3C" w:rsidRPr="007D2D60">
        <w:t xml:space="preserve">duri, coloane și constrângeri), </w:t>
      </w:r>
      <w:r w:rsidR="00324FA9" w:rsidRPr="007D2D60">
        <w:t xml:space="preserve">precum </w:t>
      </w:r>
      <w:r w:rsidR="00324FA9" w:rsidRPr="007D2D60">
        <w:lastRenderedPageBreak/>
        <w:t xml:space="preserve">și interfețe comune implementate de </w:t>
      </w:r>
      <w:r w:rsidR="00FD7BA1">
        <w:t>clasele specifice fică</w:t>
      </w:r>
      <w:r w:rsidR="00DF3989" w:rsidRPr="007D2D60">
        <w:t>rui sistem de date</w:t>
      </w:r>
      <w:r w:rsidR="001B21B6">
        <w:t xml:space="preserve"> </w:t>
      </w:r>
      <w:r w:rsidR="00DF3989" w:rsidRPr="007D2D60">
        <w:t xml:space="preserve">implementat </w:t>
      </w:r>
      <w:r w:rsidR="00DA62C0">
        <w:t>în</w:t>
      </w:r>
      <w:r w:rsidR="00DF3989" w:rsidRPr="007D2D60">
        <w:t xml:space="preserve"> ADO.NET</w:t>
      </w:r>
      <w:r w:rsidR="00900B3C" w:rsidRPr="007D2D60">
        <w:t xml:space="preserve">. </w:t>
      </w:r>
      <w:r w:rsidR="00DA62C0">
        <w:t>În</w:t>
      </w:r>
      <w:r w:rsidR="008053D5" w:rsidRPr="007D2D60">
        <w:t xml:space="preserve"> Tabelul 1.5 sunt reprezentate p</w:t>
      </w:r>
      <w:r w:rsidR="00FD7BA1">
        <w:t>rincipalele componente ale acestui spaț</w:t>
      </w:r>
      <w:r w:rsidR="00654E3D">
        <w:t xml:space="preserve">iu de denumiri </w:t>
      </w:r>
      <w:r w:rsidR="00654E3D" w:rsidRPr="00EC4EDC">
        <w:rPr>
          <w:i/>
        </w:rPr>
        <w:t>System.Data</w:t>
      </w:r>
      <w:r w:rsidR="00EC4EDC">
        <w:rPr>
          <w:i/>
        </w:rPr>
        <w:t>.</w:t>
      </w:r>
    </w:p>
    <w:p w:rsidR="008053D5" w:rsidRPr="00803339" w:rsidRDefault="008053D5" w:rsidP="00803339">
      <w:pPr>
        <w:tabs>
          <w:tab w:val="left" w:pos="7200"/>
        </w:tabs>
        <w:spacing w:after="0" w:line="360" w:lineRule="auto"/>
        <w:rPr>
          <w:szCs w:val="24"/>
        </w:rPr>
      </w:pPr>
      <w:r w:rsidRPr="00803339">
        <w:rPr>
          <w:szCs w:val="24"/>
        </w:rPr>
        <w:t xml:space="preserve">Tabel 1.5 </w:t>
      </w:r>
      <w:r w:rsidRPr="00803339">
        <w:rPr>
          <w:i/>
          <w:szCs w:val="24"/>
        </w:rPr>
        <w:t>Componentele principale ale</w:t>
      </w:r>
      <w:r w:rsidR="00F551E5">
        <w:rPr>
          <w:i/>
          <w:szCs w:val="24"/>
        </w:rPr>
        <w:t xml:space="preserve"> spațiului de denumiri</w:t>
      </w:r>
      <w:r w:rsidRPr="00803339">
        <w:rPr>
          <w:i/>
          <w:szCs w:val="24"/>
        </w:rPr>
        <w:t xml:space="preserve"> System.Data</w:t>
      </w:r>
      <w:r w:rsidR="00654E3D" w:rsidRPr="00803339">
        <w:rPr>
          <w:i/>
          <w:szCs w:val="24"/>
        </w:rPr>
        <w:t xml:space="preserve"> </w:t>
      </w:r>
      <w:r w:rsidR="00654E3D" w:rsidRPr="00803339">
        <w:rPr>
          <w:szCs w:val="24"/>
        </w:rPr>
        <w:t>[4]</w:t>
      </w:r>
      <w:r w:rsidR="008B0136">
        <w:rPr>
          <w:szCs w:val="24"/>
        </w:rPr>
        <w:t>.</w:t>
      </w:r>
    </w:p>
    <w:tbl>
      <w:tblPr>
        <w:tblStyle w:val="TableGrid"/>
        <w:tblW w:w="0" w:type="auto"/>
        <w:tblLook w:val="04A0" w:firstRow="1" w:lastRow="0" w:firstColumn="1" w:lastColumn="0" w:noHBand="0" w:noVBand="1"/>
      </w:tblPr>
      <w:tblGrid>
        <w:gridCol w:w="2547"/>
        <w:gridCol w:w="7131"/>
      </w:tblGrid>
      <w:tr w:rsidR="008053D5" w:rsidRPr="00803339" w:rsidTr="008053D5">
        <w:tc>
          <w:tcPr>
            <w:tcW w:w="2547" w:type="dxa"/>
          </w:tcPr>
          <w:p w:rsidR="008053D5" w:rsidRPr="00803339" w:rsidRDefault="008053D5" w:rsidP="00803339">
            <w:pPr>
              <w:tabs>
                <w:tab w:val="left" w:pos="7200"/>
              </w:tabs>
              <w:spacing w:line="360" w:lineRule="auto"/>
              <w:rPr>
                <w:sz w:val="24"/>
                <w:szCs w:val="24"/>
              </w:rPr>
            </w:pPr>
            <w:r w:rsidRPr="00803339">
              <w:rPr>
                <w:sz w:val="24"/>
                <w:szCs w:val="24"/>
              </w:rPr>
              <w:t>Tipul</w:t>
            </w:r>
          </w:p>
          <w:p w:rsidR="008053D5" w:rsidRPr="00803339" w:rsidRDefault="008053D5" w:rsidP="00803339">
            <w:pPr>
              <w:tabs>
                <w:tab w:val="left" w:pos="7200"/>
              </w:tabs>
              <w:spacing w:line="360" w:lineRule="auto"/>
              <w:rPr>
                <w:sz w:val="24"/>
                <w:szCs w:val="24"/>
              </w:rPr>
            </w:pPr>
          </w:p>
        </w:tc>
        <w:tc>
          <w:tcPr>
            <w:tcW w:w="7131" w:type="dxa"/>
          </w:tcPr>
          <w:p w:rsidR="008053D5" w:rsidRPr="00803339" w:rsidRDefault="00975A55" w:rsidP="00803339">
            <w:pPr>
              <w:tabs>
                <w:tab w:val="left" w:pos="7200"/>
              </w:tabs>
              <w:spacing w:line="360" w:lineRule="auto"/>
              <w:rPr>
                <w:sz w:val="24"/>
                <w:szCs w:val="24"/>
              </w:rPr>
            </w:pPr>
            <w:r>
              <w:rPr>
                <w:sz w:val="24"/>
                <w:szCs w:val="24"/>
              </w:rPr>
              <w:t>Descrierea</w:t>
            </w:r>
          </w:p>
        </w:tc>
      </w:tr>
      <w:tr w:rsidR="008053D5" w:rsidRPr="00803339" w:rsidTr="008053D5">
        <w:tc>
          <w:tcPr>
            <w:tcW w:w="2547" w:type="dxa"/>
          </w:tcPr>
          <w:p w:rsidR="008053D5" w:rsidRPr="00803339" w:rsidRDefault="008053D5" w:rsidP="00803339">
            <w:pPr>
              <w:tabs>
                <w:tab w:val="left" w:pos="7200"/>
              </w:tabs>
              <w:spacing w:line="360" w:lineRule="auto"/>
              <w:rPr>
                <w:sz w:val="24"/>
                <w:szCs w:val="24"/>
              </w:rPr>
            </w:pPr>
            <w:r w:rsidRPr="00803339">
              <w:rPr>
                <w:sz w:val="24"/>
                <w:szCs w:val="24"/>
              </w:rPr>
              <w:t>DataSet</w:t>
            </w:r>
          </w:p>
        </w:tc>
        <w:tc>
          <w:tcPr>
            <w:tcW w:w="7131" w:type="dxa"/>
          </w:tcPr>
          <w:p w:rsidR="008053D5" w:rsidRPr="00803339" w:rsidRDefault="0008709F" w:rsidP="00803339">
            <w:pPr>
              <w:tabs>
                <w:tab w:val="left" w:pos="7200"/>
              </w:tabs>
              <w:spacing w:line="360" w:lineRule="auto"/>
              <w:rPr>
                <w:sz w:val="24"/>
                <w:szCs w:val="24"/>
              </w:rPr>
            </w:pPr>
            <w:r w:rsidRPr="00803339">
              <w:rPr>
                <w:sz w:val="24"/>
                <w:szCs w:val="24"/>
              </w:rPr>
              <w:t>Reprezintă baza de date construită din un oarecare numă</w:t>
            </w:r>
            <w:r w:rsidR="008053D5" w:rsidRPr="00803339">
              <w:rPr>
                <w:sz w:val="24"/>
                <w:szCs w:val="24"/>
              </w:rPr>
              <w:t xml:space="preserve">r de obiecte de tipul DataTable ce </w:t>
            </w:r>
            <w:r w:rsidRPr="00803339">
              <w:rPr>
                <w:sz w:val="24"/>
                <w:szCs w:val="24"/>
              </w:rPr>
              <w:t>reprezintă tabelele, toate acestea sunt pă</w:t>
            </w:r>
            <w:r w:rsidR="008053D5" w:rsidRPr="00803339">
              <w:rPr>
                <w:sz w:val="24"/>
                <w:szCs w:val="24"/>
              </w:rPr>
              <w:t xml:space="preserve">strate </w:t>
            </w:r>
            <w:r w:rsidR="00DA62C0" w:rsidRPr="00803339">
              <w:rPr>
                <w:sz w:val="24"/>
                <w:szCs w:val="24"/>
              </w:rPr>
              <w:t>în</w:t>
            </w:r>
            <w:r w:rsidR="008053D5" w:rsidRPr="00803339">
              <w:rPr>
                <w:sz w:val="24"/>
                <w:szCs w:val="24"/>
              </w:rPr>
              <w:t xml:space="preserve"> memoria cache.</w:t>
            </w:r>
          </w:p>
        </w:tc>
      </w:tr>
      <w:tr w:rsidR="008053D5" w:rsidRPr="00803339" w:rsidTr="008053D5">
        <w:tc>
          <w:tcPr>
            <w:tcW w:w="2547" w:type="dxa"/>
          </w:tcPr>
          <w:p w:rsidR="008053D5" w:rsidRPr="00803339" w:rsidRDefault="008053D5" w:rsidP="00803339">
            <w:pPr>
              <w:tabs>
                <w:tab w:val="left" w:pos="7200"/>
              </w:tabs>
              <w:spacing w:line="360" w:lineRule="auto"/>
              <w:rPr>
                <w:sz w:val="24"/>
                <w:szCs w:val="24"/>
              </w:rPr>
            </w:pPr>
            <w:r w:rsidRPr="00803339">
              <w:rPr>
                <w:sz w:val="24"/>
                <w:szCs w:val="24"/>
              </w:rPr>
              <w:t>DataTable</w:t>
            </w:r>
          </w:p>
        </w:tc>
        <w:tc>
          <w:tcPr>
            <w:tcW w:w="7131" w:type="dxa"/>
          </w:tcPr>
          <w:p w:rsidR="008053D5" w:rsidRPr="00803339" w:rsidRDefault="0008709F" w:rsidP="00803339">
            <w:pPr>
              <w:tabs>
                <w:tab w:val="left" w:pos="7200"/>
              </w:tabs>
              <w:spacing w:line="360" w:lineRule="auto"/>
              <w:rPr>
                <w:sz w:val="24"/>
                <w:szCs w:val="24"/>
              </w:rPr>
            </w:pPr>
            <w:r w:rsidRPr="00803339">
              <w:rPr>
                <w:sz w:val="24"/>
                <w:szCs w:val="24"/>
              </w:rPr>
              <w:t>Reprezintă</w:t>
            </w:r>
            <w:r w:rsidR="008053D5" w:rsidRPr="00803339">
              <w:rPr>
                <w:sz w:val="24"/>
                <w:szCs w:val="24"/>
              </w:rPr>
              <w:t xml:space="preserve"> un tab</w:t>
            </w:r>
            <w:r w:rsidRPr="00803339">
              <w:rPr>
                <w:sz w:val="24"/>
                <w:szCs w:val="24"/>
              </w:rPr>
              <w:t>el</w:t>
            </w:r>
            <w:r w:rsidR="008053D5" w:rsidRPr="00803339">
              <w:rPr>
                <w:sz w:val="24"/>
                <w:szCs w:val="24"/>
              </w:rPr>
              <w:t xml:space="preserve"> din baza de date</w:t>
            </w:r>
          </w:p>
        </w:tc>
      </w:tr>
      <w:tr w:rsidR="008053D5" w:rsidRPr="00803339" w:rsidTr="008053D5">
        <w:tc>
          <w:tcPr>
            <w:tcW w:w="2547" w:type="dxa"/>
          </w:tcPr>
          <w:p w:rsidR="008053D5" w:rsidRPr="00803339" w:rsidRDefault="008053D5" w:rsidP="00803339">
            <w:pPr>
              <w:tabs>
                <w:tab w:val="left" w:pos="7200"/>
              </w:tabs>
              <w:spacing w:line="360" w:lineRule="auto"/>
              <w:rPr>
                <w:sz w:val="24"/>
                <w:szCs w:val="24"/>
              </w:rPr>
            </w:pPr>
            <w:r w:rsidRPr="00803339">
              <w:rPr>
                <w:sz w:val="24"/>
                <w:szCs w:val="24"/>
              </w:rPr>
              <w:t>DataColumn</w:t>
            </w:r>
          </w:p>
        </w:tc>
        <w:tc>
          <w:tcPr>
            <w:tcW w:w="7131" w:type="dxa"/>
          </w:tcPr>
          <w:p w:rsidR="008053D5" w:rsidRPr="00803339" w:rsidRDefault="0008709F" w:rsidP="00803339">
            <w:pPr>
              <w:tabs>
                <w:tab w:val="left" w:pos="7200"/>
              </w:tabs>
              <w:spacing w:line="360" w:lineRule="auto"/>
              <w:rPr>
                <w:sz w:val="24"/>
                <w:szCs w:val="24"/>
              </w:rPr>
            </w:pPr>
            <w:r w:rsidRPr="00803339">
              <w:rPr>
                <w:sz w:val="24"/>
                <w:szCs w:val="24"/>
              </w:rPr>
              <w:t>Reprezintă o coloană</w:t>
            </w:r>
            <w:r w:rsidR="008053D5" w:rsidRPr="00803339">
              <w:rPr>
                <w:sz w:val="24"/>
                <w:szCs w:val="24"/>
              </w:rPr>
              <w:t xml:space="preserve"> a unui tab</w:t>
            </w:r>
            <w:r w:rsidRPr="00803339">
              <w:rPr>
                <w:sz w:val="24"/>
                <w:szCs w:val="24"/>
              </w:rPr>
              <w:t>el</w:t>
            </w:r>
            <w:r w:rsidR="008053D5" w:rsidRPr="00803339">
              <w:rPr>
                <w:sz w:val="24"/>
                <w:szCs w:val="24"/>
              </w:rPr>
              <w:t xml:space="preserve"> de tip DataTable</w:t>
            </w:r>
          </w:p>
        </w:tc>
      </w:tr>
      <w:tr w:rsidR="00C53293" w:rsidRPr="00803339" w:rsidTr="008053D5">
        <w:tc>
          <w:tcPr>
            <w:tcW w:w="2547" w:type="dxa"/>
          </w:tcPr>
          <w:p w:rsidR="00C53293" w:rsidRPr="00803339" w:rsidRDefault="00C53293" w:rsidP="00803339">
            <w:pPr>
              <w:tabs>
                <w:tab w:val="left" w:pos="7200"/>
              </w:tabs>
              <w:spacing w:line="360" w:lineRule="auto"/>
              <w:rPr>
                <w:sz w:val="24"/>
                <w:szCs w:val="24"/>
              </w:rPr>
            </w:pPr>
            <w:r w:rsidRPr="00803339">
              <w:rPr>
                <w:sz w:val="24"/>
                <w:szCs w:val="24"/>
              </w:rPr>
              <w:t>DataRow</w:t>
            </w:r>
          </w:p>
        </w:tc>
        <w:tc>
          <w:tcPr>
            <w:tcW w:w="7131" w:type="dxa"/>
          </w:tcPr>
          <w:p w:rsidR="00C53293" w:rsidRPr="00803339" w:rsidRDefault="0008709F" w:rsidP="00803339">
            <w:pPr>
              <w:tabs>
                <w:tab w:val="left" w:pos="7200"/>
              </w:tabs>
              <w:spacing w:line="360" w:lineRule="auto"/>
              <w:rPr>
                <w:sz w:val="24"/>
                <w:szCs w:val="24"/>
              </w:rPr>
            </w:pPr>
            <w:r w:rsidRPr="00803339">
              <w:rPr>
                <w:sz w:val="24"/>
                <w:szCs w:val="24"/>
              </w:rPr>
              <w:t>Reprezintă</w:t>
            </w:r>
            <w:r w:rsidR="00C53293" w:rsidRPr="00803339">
              <w:rPr>
                <w:sz w:val="24"/>
                <w:szCs w:val="24"/>
              </w:rPr>
              <w:t xml:space="preserve"> o linie dintrun obiect DataTabel</w:t>
            </w:r>
          </w:p>
        </w:tc>
      </w:tr>
      <w:tr w:rsidR="008053D5" w:rsidRPr="00803339" w:rsidTr="008053D5">
        <w:tc>
          <w:tcPr>
            <w:tcW w:w="2547" w:type="dxa"/>
          </w:tcPr>
          <w:p w:rsidR="008053D5" w:rsidRPr="00803339" w:rsidRDefault="003F2BC5" w:rsidP="00803339">
            <w:pPr>
              <w:tabs>
                <w:tab w:val="left" w:pos="7200"/>
              </w:tabs>
              <w:spacing w:line="360" w:lineRule="auto"/>
              <w:rPr>
                <w:sz w:val="24"/>
                <w:szCs w:val="24"/>
              </w:rPr>
            </w:pPr>
            <w:r w:rsidRPr="00803339">
              <w:rPr>
                <w:sz w:val="24"/>
                <w:szCs w:val="24"/>
              </w:rPr>
              <w:t>Constraint</w:t>
            </w:r>
          </w:p>
        </w:tc>
        <w:tc>
          <w:tcPr>
            <w:tcW w:w="7131" w:type="dxa"/>
          </w:tcPr>
          <w:p w:rsidR="008053D5" w:rsidRPr="00803339" w:rsidRDefault="0008709F" w:rsidP="00803339">
            <w:pPr>
              <w:tabs>
                <w:tab w:val="left" w:pos="7200"/>
              </w:tabs>
              <w:spacing w:line="360" w:lineRule="auto"/>
              <w:rPr>
                <w:sz w:val="24"/>
                <w:szCs w:val="24"/>
              </w:rPr>
            </w:pPr>
            <w:r w:rsidRPr="00803339">
              <w:rPr>
                <w:sz w:val="24"/>
                <w:szCs w:val="24"/>
              </w:rPr>
              <w:t>Reprezintă</w:t>
            </w:r>
            <w:r w:rsidR="003F2BC5" w:rsidRPr="00803339">
              <w:rPr>
                <w:sz w:val="24"/>
                <w:szCs w:val="24"/>
              </w:rPr>
              <w:t xml:space="preserve"> o constringere asupra unei obiect de tip DataColumn</w:t>
            </w:r>
          </w:p>
        </w:tc>
      </w:tr>
      <w:tr w:rsidR="008053D5" w:rsidRPr="00803339" w:rsidTr="008053D5">
        <w:tc>
          <w:tcPr>
            <w:tcW w:w="2547" w:type="dxa"/>
          </w:tcPr>
          <w:p w:rsidR="008053D5" w:rsidRPr="00803339" w:rsidRDefault="00112E17" w:rsidP="00803339">
            <w:pPr>
              <w:tabs>
                <w:tab w:val="left" w:pos="7200"/>
              </w:tabs>
              <w:spacing w:line="360" w:lineRule="auto"/>
              <w:rPr>
                <w:sz w:val="24"/>
                <w:szCs w:val="24"/>
              </w:rPr>
            </w:pPr>
            <w:r w:rsidRPr="00803339">
              <w:rPr>
                <w:sz w:val="24"/>
                <w:szCs w:val="24"/>
              </w:rPr>
              <w:t>DataRelation</w:t>
            </w:r>
          </w:p>
        </w:tc>
        <w:tc>
          <w:tcPr>
            <w:tcW w:w="7131" w:type="dxa"/>
          </w:tcPr>
          <w:p w:rsidR="008053D5" w:rsidRPr="00803339" w:rsidRDefault="0008709F" w:rsidP="00803339">
            <w:pPr>
              <w:tabs>
                <w:tab w:val="left" w:pos="7200"/>
              </w:tabs>
              <w:spacing w:line="360" w:lineRule="auto"/>
              <w:rPr>
                <w:sz w:val="24"/>
                <w:szCs w:val="24"/>
              </w:rPr>
            </w:pPr>
            <w:r w:rsidRPr="00803339">
              <w:rPr>
                <w:sz w:val="24"/>
                <w:szCs w:val="24"/>
              </w:rPr>
              <w:t>Reprezintă relația copil părinte dintre daouă</w:t>
            </w:r>
            <w:r w:rsidR="00112E17" w:rsidRPr="00803339">
              <w:rPr>
                <w:sz w:val="24"/>
                <w:szCs w:val="24"/>
              </w:rPr>
              <w:t xml:space="preserve"> obiecte de tip DataTable</w:t>
            </w:r>
          </w:p>
        </w:tc>
      </w:tr>
      <w:tr w:rsidR="008053D5" w:rsidRPr="00803339" w:rsidTr="008053D5">
        <w:tc>
          <w:tcPr>
            <w:tcW w:w="2547" w:type="dxa"/>
          </w:tcPr>
          <w:p w:rsidR="008053D5" w:rsidRPr="00803339" w:rsidRDefault="00C53293" w:rsidP="00803339">
            <w:pPr>
              <w:tabs>
                <w:tab w:val="left" w:pos="7200"/>
              </w:tabs>
              <w:spacing w:line="360" w:lineRule="auto"/>
              <w:rPr>
                <w:sz w:val="24"/>
                <w:szCs w:val="24"/>
              </w:rPr>
            </w:pPr>
            <w:r w:rsidRPr="00803339">
              <w:rPr>
                <w:sz w:val="24"/>
                <w:szCs w:val="24"/>
              </w:rPr>
              <w:t>I</w:t>
            </w:r>
            <w:r w:rsidR="006C544A" w:rsidRPr="00803339">
              <w:rPr>
                <w:sz w:val="24"/>
                <w:szCs w:val="24"/>
              </w:rPr>
              <w:t>d</w:t>
            </w:r>
            <w:r w:rsidRPr="00803339">
              <w:rPr>
                <w:sz w:val="24"/>
                <w:szCs w:val="24"/>
              </w:rPr>
              <w:t>ataAdapter</w:t>
            </w:r>
          </w:p>
        </w:tc>
        <w:tc>
          <w:tcPr>
            <w:tcW w:w="7131" w:type="dxa"/>
          </w:tcPr>
          <w:p w:rsidR="008053D5" w:rsidRPr="00803339" w:rsidRDefault="00C53293" w:rsidP="00803339">
            <w:pPr>
              <w:tabs>
                <w:tab w:val="left" w:pos="7200"/>
              </w:tabs>
              <w:spacing w:line="360" w:lineRule="auto"/>
              <w:rPr>
                <w:sz w:val="24"/>
                <w:szCs w:val="24"/>
              </w:rPr>
            </w:pPr>
            <w:r w:rsidRPr="00803339">
              <w:rPr>
                <w:sz w:val="24"/>
                <w:szCs w:val="24"/>
              </w:rPr>
              <w:t>Define</w:t>
            </w:r>
            <w:r w:rsidR="0008709F" w:rsidRPr="00803339">
              <w:rPr>
                <w:sz w:val="24"/>
                <w:szCs w:val="24"/>
              </w:rPr>
              <w:t>ș</w:t>
            </w:r>
            <w:r w:rsidRPr="00803339">
              <w:rPr>
                <w:sz w:val="24"/>
                <w:szCs w:val="24"/>
              </w:rPr>
              <w:t xml:space="preserve">te </w:t>
            </w:r>
            <w:r w:rsidR="0008709F" w:rsidRPr="00803339">
              <w:rPr>
                <w:sz w:val="24"/>
                <w:szCs w:val="24"/>
              </w:rPr>
              <w:t>funcționalități</w:t>
            </w:r>
            <w:r w:rsidRPr="00803339">
              <w:rPr>
                <w:sz w:val="24"/>
                <w:szCs w:val="24"/>
              </w:rPr>
              <w:t xml:space="preserve">le unui </w:t>
            </w:r>
            <w:r w:rsidR="0008709F" w:rsidRPr="00803339">
              <w:rPr>
                <w:sz w:val="24"/>
                <w:szCs w:val="24"/>
              </w:rPr>
              <w:t>obiect de tipul DataA</w:t>
            </w:r>
            <w:r w:rsidRPr="00803339">
              <w:rPr>
                <w:sz w:val="24"/>
                <w:szCs w:val="24"/>
              </w:rPr>
              <w:t xml:space="preserve">dapter </w:t>
            </w:r>
          </w:p>
        </w:tc>
      </w:tr>
      <w:tr w:rsidR="008053D5" w:rsidRPr="00803339" w:rsidTr="008053D5">
        <w:tc>
          <w:tcPr>
            <w:tcW w:w="2547" w:type="dxa"/>
          </w:tcPr>
          <w:p w:rsidR="008053D5" w:rsidRPr="00803339" w:rsidRDefault="00C53293" w:rsidP="00803339">
            <w:pPr>
              <w:tabs>
                <w:tab w:val="left" w:pos="7200"/>
              </w:tabs>
              <w:spacing w:line="360" w:lineRule="auto"/>
              <w:rPr>
                <w:sz w:val="24"/>
                <w:szCs w:val="24"/>
              </w:rPr>
            </w:pPr>
            <w:r w:rsidRPr="00803339">
              <w:rPr>
                <w:sz w:val="24"/>
                <w:szCs w:val="24"/>
              </w:rPr>
              <w:t>I</w:t>
            </w:r>
            <w:r w:rsidR="006C544A" w:rsidRPr="00803339">
              <w:rPr>
                <w:sz w:val="24"/>
                <w:szCs w:val="24"/>
              </w:rPr>
              <w:t>d</w:t>
            </w:r>
            <w:r w:rsidRPr="00803339">
              <w:rPr>
                <w:sz w:val="24"/>
                <w:szCs w:val="24"/>
              </w:rPr>
              <w:t>ataReader</w:t>
            </w:r>
          </w:p>
        </w:tc>
        <w:tc>
          <w:tcPr>
            <w:tcW w:w="7131" w:type="dxa"/>
          </w:tcPr>
          <w:p w:rsidR="008053D5" w:rsidRPr="00803339" w:rsidRDefault="0008709F" w:rsidP="00803339">
            <w:pPr>
              <w:tabs>
                <w:tab w:val="left" w:pos="7200"/>
              </w:tabs>
              <w:spacing w:line="360" w:lineRule="auto"/>
              <w:rPr>
                <w:sz w:val="24"/>
                <w:szCs w:val="24"/>
              </w:rPr>
            </w:pPr>
            <w:r w:rsidRPr="00803339">
              <w:rPr>
                <w:sz w:val="24"/>
                <w:szCs w:val="24"/>
              </w:rPr>
              <w:t>Defineș</w:t>
            </w:r>
            <w:r w:rsidR="00C53293" w:rsidRPr="00803339">
              <w:rPr>
                <w:sz w:val="24"/>
                <w:szCs w:val="24"/>
              </w:rPr>
              <w:t xml:space="preserve">te </w:t>
            </w:r>
            <w:r w:rsidRPr="00803339">
              <w:rPr>
                <w:sz w:val="24"/>
                <w:szCs w:val="24"/>
              </w:rPr>
              <w:t>funcționalitățile unui obiect de tipul DdataR</w:t>
            </w:r>
            <w:r w:rsidR="00C53293" w:rsidRPr="00803339">
              <w:rPr>
                <w:sz w:val="24"/>
                <w:szCs w:val="24"/>
              </w:rPr>
              <w:t xml:space="preserve">eader </w:t>
            </w:r>
          </w:p>
        </w:tc>
      </w:tr>
      <w:tr w:rsidR="008053D5" w:rsidRPr="00803339" w:rsidTr="008053D5">
        <w:tc>
          <w:tcPr>
            <w:tcW w:w="2547" w:type="dxa"/>
          </w:tcPr>
          <w:p w:rsidR="008053D5" w:rsidRPr="00803339" w:rsidRDefault="00C53293" w:rsidP="00803339">
            <w:pPr>
              <w:tabs>
                <w:tab w:val="left" w:pos="7200"/>
              </w:tabs>
              <w:spacing w:line="360" w:lineRule="auto"/>
              <w:rPr>
                <w:sz w:val="24"/>
                <w:szCs w:val="24"/>
              </w:rPr>
            </w:pPr>
            <w:r w:rsidRPr="00803339">
              <w:rPr>
                <w:sz w:val="24"/>
                <w:szCs w:val="24"/>
              </w:rPr>
              <w:t>I</w:t>
            </w:r>
            <w:r w:rsidR="006C544A" w:rsidRPr="00803339">
              <w:rPr>
                <w:sz w:val="24"/>
                <w:szCs w:val="24"/>
              </w:rPr>
              <w:t>d</w:t>
            </w:r>
            <w:r w:rsidRPr="00803339">
              <w:rPr>
                <w:sz w:val="24"/>
                <w:szCs w:val="24"/>
              </w:rPr>
              <w:t>bCommnad</w:t>
            </w:r>
          </w:p>
        </w:tc>
        <w:tc>
          <w:tcPr>
            <w:tcW w:w="7131" w:type="dxa"/>
          </w:tcPr>
          <w:p w:rsidR="008053D5" w:rsidRPr="00803339" w:rsidRDefault="0008709F" w:rsidP="00803339">
            <w:pPr>
              <w:tabs>
                <w:tab w:val="left" w:pos="7200"/>
              </w:tabs>
              <w:spacing w:line="360" w:lineRule="auto"/>
              <w:rPr>
                <w:sz w:val="24"/>
                <w:szCs w:val="24"/>
              </w:rPr>
            </w:pPr>
            <w:r w:rsidRPr="00803339">
              <w:rPr>
                <w:sz w:val="24"/>
                <w:szCs w:val="24"/>
              </w:rPr>
              <w:t>Defineș</w:t>
            </w:r>
            <w:r w:rsidR="00C53293" w:rsidRPr="00803339">
              <w:rPr>
                <w:sz w:val="24"/>
                <w:szCs w:val="24"/>
              </w:rPr>
              <w:t xml:space="preserve">te </w:t>
            </w:r>
            <w:r w:rsidRPr="00803339">
              <w:rPr>
                <w:sz w:val="24"/>
                <w:szCs w:val="24"/>
              </w:rPr>
              <w:t>funcționalitățile unui obiect de tipul C</w:t>
            </w:r>
            <w:r w:rsidR="00C53293" w:rsidRPr="00803339">
              <w:rPr>
                <w:sz w:val="24"/>
                <w:szCs w:val="24"/>
              </w:rPr>
              <w:t>ommand</w:t>
            </w:r>
          </w:p>
        </w:tc>
      </w:tr>
    </w:tbl>
    <w:p w:rsidR="009B7FD9" w:rsidRPr="007D2D60" w:rsidRDefault="009B7FD9" w:rsidP="00676730">
      <w:pPr>
        <w:tabs>
          <w:tab w:val="left" w:pos="7200"/>
        </w:tabs>
        <w:spacing w:after="0" w:line="360" w:lineRule="auto"/>
      </w:pPr>
    </w:p>
    <w:p w:rsidR="008053D5" w:rsidRPr="007D2D60" w:rsidRDefault="001B21B6" w:rsidP="001B21B6">
      <w:pPr>
        <w:spacing w:after="120" w:line="360" w:lineRule="auto"/>
      </w:pPr>
      <w:r>
        <w:tab/>
      </w:r>
      <w:r w:rsidR="009B7FD9" w:rsidRPr="007D2D60">
        <w:t>Pentru a putea utiliza toate aceste compo</w:t>
      </w:r>
      <w:r w:rsidR="0008709F">
        <w:t xml:space="preserve">nente oferite de </w:t>
      </w:r>
      <w:r w:rsidR="0008709F" w:rsidRPr="00F551E5">
        <w:rPr>
          <w:i/>
        </w:rPr>
        <w:t>System.Data</w:t>
      </w:r>
      <w:r w:rsidR="0008709F">
        <w:t xml:space="preserve"> primul pas ce trebuie fă</w:t>
      </w:r>
      <w:r w:rsidR="009B7FD9" w:rsidRPr="007D2D60">
        <w:t>cut este conectarea la baza de date, pentru a face acest lucru fiecare sistem de baze de date a</w:t>
      </w:r>
      <w:r w:rsidR="0008709F">
        <w:t>re implementat o clasa specifică</w:t>
      </w:r>
      <w:r w:rsidR="009B7FD9" w:rsidRPr="007D2D60">
        <w:t xml:space="preserve"> Connection</w:t>
      </w:r>
      <w:r w:rsidR="00F551E5">
        <w:t>,</w:t>
      </w:r>
      <w:r w:rsidR="009B7FD9" w:rsidRPr="007D2D60">
        <w:t xml:space="preserve"> </w:t>
      </w:r>
      <w:r w:rsidR="00DA62C0">
        <w:t>în</w:t>
      </w:r>
      <w:r w:rsidR="0008709F">
        <w:t xml:space="preserve"> dependență</w:t>
      </w:r>
      <w:r w:rsidR="009B7FD9" w:rsidRPr="007D2D60">
        <w:t xml:space="preserve"> de fu</w:t>
      </w:r>
      <w:r w:rsidR="0008709F">
        <w:t>rnizor ea are denumire difereită</w:t>
      </w:r>
      <w:r w:rsidR="009B7FD9" w:rsidRPr="007D2D60">
        <w:t xml:space="preserve"> (ex. SqlConnection, OracleConnection, MySqlConnection ), </w:t>
      </w:r>
      <w:r w:rsidR="0008709F">
        <w:t>funcționalitățile de bază</w:t>
      </w:r>
      <w:r w:rsidR="009B7FD9" w:rsidRPr="007D2D60">
        <w:t xml:space="preserve"> ale acestei clase care sunt </w:t>
      </w:r>
      <w:r w:rsidR="0008709F">
        <w:t>comune sunt definite de interfaț</w:t>
      </w:r>
      <w:r w:rsidR="009B7FD9" w:rsidRPr="007D2D60">
        <w:t>a</w:t>
      </w:r>
      <w:r w:rsidR="0008709F">
        <w:t>:</w:t>
      </w:r>
    </w:p>
    <w:p w:rsidR="002E12B9" w:rsidRPr="00AA0758" w:rsidRDefault="002E12B9" w:rsidP="002006D6">
      <w:pPr>
        <w:autoSpaceDE w:val="0"/>
        <w:autoSpaceDN w:val="0"/>
        <w:adjustRightInd w:val="0"/>
        <w:spacing w:after="0" w:line="360" w:lineRule="auto"/>
        <w:ind w:left="720"/>
        <w:jc w:val="left"/>
        <w:rPr>
          <w:rFonts w:cs="Times New Roman"/>
          <w:i/>
          <w:szCs w:val="18"/>
        </w:rPr>
      </w:pPr>
      <w:r w:rsidRPr="00AA0758">
        <w:rPr>
          <w:rFonts w:cs="Times New Roman"/>
          <w:i/>
          <w:szCs w:val="18"/>
        </w:rPr>
        <w:t>public interface IDbConnection : IDisposable</w:t>
      </w:r>
    </w:p>
    <w:p w:rsidR="002E12B9" w:rsidRPr="00AA0758" w:rsidRDefault="002E12B9" w:rsidP="002006D6">
      <w:pPr>
        <w:autoSpaceDE w:val="0"/>
        <w:autoSpaceDN w:val="0"/>
        <w:adjustRightInd w:val="0"/>
        <w:spacing w:after="0" w:line="360" w:lineRule="auto"/>
        <w:ind w:left="720"/>
        <w:jc w:val="left"/>
        <w:rPr>
          <w:rFonts w:cs="Times New Roman"/>
          <w:i/>
          <w:szCs w:val="18"/>
        </w:rPr>
      </w:pPr>
      <w:r w:rsidRPr="00AA0758">
        <w:rPr>
          <w:rFonts w:cs="Times New Roman"/>
          <w:i/>
          <w:szCs w:val="18"/>
        </w:rPr>
        <w:t>{</w:t>
      </w:r>
    </w:p>
    <w:p w:rsidR="002E12B9" w:rsidRPr="00AA0758" w:rsidRDefault="002006D6" w:rsidP="002006D6">
      <w:pPr>
        <w:autoSpaceDE w:val="0"/>
        <w:autoSpaceDN w:val="0"/>
        <w:adjustRightInd w:val="0"/>
        <w:spacing w:after="0" w:line="360" w:lineRule="auto"/>
        <w:ind w:left="720"/>
        <w:jc w:val="left"/>
        <w:rPr>
          <w:rFonts w:cs="Times New Roman"/>
          <w:i/>
          <w:szCs w:val="18"/>
        </w:rPr>
      </w:pPr>
      <w:r>
        <w:rPr>
          <w:rFonts w:cs="Times New Roman"/>
          <w:i/>
          <w:szCs w:val="18"/>
        </w:rPr>
        <w:tab/>
      </w:r>
      <w:r w:rsidR="002E12B9" w:rsidRPr="00AA0758">
        <w:rPr>
          <w:rFonts w:cs="Times New Roman"/>
          <w:i/>
          <w:szCs w:val="18"/>
        </w:rPr>
        <w:t>string ConnectionString { get; set; }</w:t>
      </w:r>
      <w:r w:rsidR="007D2D60" w:rsidRPr="00AA0758">
        <w:rPr>
          <w:rFonts w:cs="Times New Roman"/>
          <w:i/>
          <w:szCs w:val="18"/>
        </w:rPr>
        <w:t xml:space="preserve"> </w:t>
      </w:r>
    </w:p>
    <w:p w:rsidR="002E12B9" w:rsidRPr="00AA0758" w:rsidRDefault="002006D6" w:rsidP="002006D6">
      <w:pPr>
        <w:autoSpaceDE w:val="0"/>
        <w:autoSpaceDN w:val="0"/>
        <w:adjustRightInd w:val="0"/>
        <w:spacing w:after="0" w:line="360" w:lineRule="auto"/>
        <w:ind w:left="720"/>
        <w:jc w:val="left"/>
        <w:rPr>
          <w:rFonts w:cs="Times New Roman"/>
          <w:i/>
          <w:szCs w:val="18"/>
        </w:rPr>
      </w:pPr>
      <w:r>
        <w:rPr>
          <w:rFonts w:cs="Times New Roman"/>
          <w:i/>
          <w:szCs w:val="18"/>
        </w:rPr>
        <w:tab/>
      </w:r>
      <w:r w:rsidR="002E12B9" w:rsidRPr="00AA0758">
        <w:rPr>
          <w:rFonts w:cs="Times New Roman"/>
          <w:i/>
          <w:szCs w:val="18"/>
        </w:rPr>
        <w:t>void Close();</w:t>
      </w:r>
    </w:p>
    <w:p w:rsidR="002E12B9" w:rsidRPr="00AA0758" w:rsidRDefault="002006D6" w:rsidP="002006D6">
      <w:pPr>
        <w:autoSpaceDE w:val="0"/>
        <w:autoSpaceDN w:val="0"/>
        <w:adjustRightInd w:val="0"/>
        <w:spacing w:after="0" w:line="360" w:lineRule="auto"/>
        <w:ind w:left="720"/>
        <w:jc w:val="left"/>
        <w:rPr>
          <w:rFonts w:cs="Times New Roman"/>
          <w:i/>
          <w:szCs w:val="18"/>
        </w:rPr>
      </w:pPr>
      <w:r>
        <w:rPr>
          <w:rFonts w:cs="Times New Roman"/>
          <w:i/>
          <w:szCs w:val="18"/>
        </w:rPr>
        <w:tab/>
      </w:r>
      <w:r w:rsidR="002E12B9" w:rsidRPr="00AA0758">
        <w:rPr>
          <w:rFonts w:cs="Times New Roman"/>
          <w:i/>
          <w:szCs w:val="18"/>
        </w:rPr>
        <w:t>void Open();</w:t>
      </w:r>
    </w:p>
    <w:p w:rsidR="007D2D60" w:rsidRPr="00AA0758" w:rsidRDefault="002E12B9" w:rsidP="002006D6">
      <w:pPr>
        <w:tabs>
          <w:tab w:val="left" w:pos="7200"/>
        </w:tabs>
        <w:spacing w:after="120" w:line="360" w:lineRule="auto"/>
        <w:ind w:left="720"/>
        <w:rPr>
          <w:rFonts w:cs="Times New Roman"/>
          <w:i/>
          <w:szCs w:val="18"/>
        </w:rPr>
      </w:pPr>
      <w:r w:rsidRPr="00AA0758">
        <w:rPr>
          <w:rFonts w:cs="Times New Roman"/>
          <w:i/>
          <w:szCs w:val="18"/>
        </w:rPr>
        <w:t>}</w:t>
      </w:r>
    </w:p>
    <w:p w:rsidR="009551C9" w:rsidRDefault="007D2D60" w:rsidP="00676730">
      <w:pPr>
        <w:tabs>
          <w:tab w:val="left" w:pos="7200"/>
        </w:tabs>
        <w:spacing w:after="120" w:line="360" w:lineRule="auto"/>
        <w:rPr>
          <w:rFonts w:cs="Times New Roman"/>
          <w:szCs w:val="18"/>
        </w:rPr>
      </w:pPr>
      <w:r w:rsidRPr="007D2D60">
        <w:rPr>
          <w:rFonts w:cs="Times New Roman"/>
          <w:szCs w:val="18"/>
        </w:rPr>
        <w:lastRenderedPageBreak/>
        <w:t xml:space="preserve">Acestea sunt doar </w:t>
      </w:r>
      <w:r w:rsidR="0008709F">
        <w:rPr>
          <w:rFonts w:cs="Times New Roman"/>
          <w:szCs w:val="18"/>
        </w:rPr>
        <w:t>cî</w:t>
      </w:r>
      <w:r>
        <w:rPr>
          <w:rFonts w:cs="Times New Roman"/>
          <w:szCs w:val="18"/>
        </w:rPr>
        <w:t>teva din cele mai im</w:t>
      </w:r>
      <w:r w:rsidR="0008709F">
        <w:rPr>
          <w:rFonts w:cs="Times New Roman"/>
          <w:szCs w:val="18"/>
        </w:rPr>
        <w:t>portante proprietăț</w:t>
      </w:r>
      <w:r>
        <w:rPr>
          <w:rFonts w:cs="Times New Roman"/>
          <w:szCs w:val="18"/>
        </w:rPr>
        <w:t xml:space="preserve">i </w:t>
      </w:r>
      <w:r w:rsidR="00F56113">
        <w:rPr>
          <w:rFonts w:cs="Times New Roman"/>
          <w:szCs w:val="18"/>
        </w:rPr>
        <w:t>și</w:t>
      </w:r>
      <w:r>
        <w:rPr>
          <w:rFonts w:cs="Times New Roman"/>
          <w:szCs w:val="18"/>
        </w:rPr>
        <w:t xml:space="preserve"> </w:t>
      </w:r>
      <w:r w:rsidR="0008709F">
        <w:rPr>
          <w:rFonts w:cs="Times New Roman"/>
          <w:szCs w:val="18"/>
        </w:rPr>
        <w:t>funcționalități ale acestei interfeț</w:t>
      </w:r>
      <w:r>
        <w:rPr>
          <w:rFonts w:cs="Times New Roman"/>
          <w:szCs w:val="18"/>
        </w:rPr>
        <w:t xml:space="preserve">e, metoda </w:t>
      </w:r>
      <w:r w:rsidRPr="00F551E5">
        <w:rPr>
          <w:rFonts w:cs="Times New Roman"/>
          <w:i/>
          <w:szCs w:val="18"/>
        </w:rPr>
        <w:t>Open()</w:t>
      </w:r>
      <w:r>
        <w:rPr>
          <w:rFonts w:cs="Times New Roman"/>
          <w:szCs w:val="18"/>
        </w:rPr>
        <w:t xml:space="preserve"> </w:t>
      </w:r>
      <w:r w:rsidR="00C62888">
        <w:rPr>
          <w:rFonts w:cs="Times New Roman"/>
          <w:szCs w:val="18"/>
        </w:rPr>
        <w:t>și</w:t>
      </w:r>
      <w:r>
        <w:rPr>
          <w:rFonts w:cs="Times New Roman"/>
          <w:szCs w:val="18"/>
        </w:rPr>
        <w:t xml:space="preserve"> </w:t>
      </w:r>
      <w:r w:rsidRPr="00F551E5">
        <w:rPr>
          <w:rFonts w:cs="Times New Roman"/>
          <w:i/>
          <w:szCs w:val="18"/>
        </w:rPr>
        <w:t>Close()</w:t>
      </w:r>
      <w:r>
        <w:rPr>
          <w:rFonts w:cs="Times New Roman"/>
          <w:szCs w:val="18"/>
        </w:rPr>
        <w:t xml:space="preserve">, deschid </w:t>
      </w:r>
      <w:r w:rsidR="00C62888">
        <w:rPr>
          <w:rFonts w:cs="Times New Roman"/>
          <w:szCs w:val="18"/>
        </w:rPr>
        <w:t>și</w:t>
      </w:r>
      <w:r>
        <w:rPr>
          <w:rFonts w:cs="Times New Roman"/>
          <w:szCs w:val="18"/>
        </w:rPr>
        <w:t xml:space="preserve"> respectiv </w:t>
      </w:r>
      <w:r w:rsidR="00DA62C0">
        <w:rPr>
          <w:rFonts w:cs="Times New Roman"/>
          <w:szCs w:val="18"/>
        </w:rPr>
        <w:t>în</w:t>
      </w:r>
      <w:r w:rsidR="0008709F">
        <w:rPr>
          <w:rFonts w:cs="Times New Roman"/>
          <w:szCs w:val="18"/>
        </w:rPr>
        <w:t xml:space="preserve">chid </w:t>
      </w:r>
      <w:r w:rsidR="008D6E69">
        <w:rPr>
          <w:rFonts w:cs="Times New Roman"/>
          <w:szCs w:val="18"/>
        </w:rPr>
        <w:t>conexiun</w:t>
      </w:r>
      <w:r w:rsidR="0008709F">
        <w:rPr>
          <w:rFonts w:cs="Times New Roman"/>
          <w:szCs w:val="18"/>
        </w:rPr>
        <w:t>ea la baz</w:t>
      </w:r>
      <w:r>
        <w:rPr>
          <w:rFonts w:cs="Times New Roman"/>
          <w:szCs w:val="18"/>
        </w:rPr>
        <w:t>a de date, specificare bazei de da</w:t>
      </w:r>
      <w:r w:rsidR="0008709F">
        <w:rPr>
          <w:rFonts w:cs="Times New Roman"/>
          <w:szCs w:val="18"/>
        </w:rPr>
        <w:t>te se face cu ajutorul proprietăț</w:t>
      </w:r>
      <w:r>
        <w:rPr>
          <w:rFonts w:cs="Times New Roman"/>
          <w:szCs w:val="18"/>
        </w:rPr>
        <w:t xml:space="preserve">ii </w:t>
      </w:r>
      <w:r w:rsidRPr="00F551E5">
        <w:rPr>
          <w:rFonts w:cs="Times New Roman"/>
          <w:i/>
          <w:szCs w:val="18"/>
        </w:rPr>
        <w:t>ConnectionString</w:t>
      </w:r>
      <w:r>
        <w:rPr>
          <w:rFonts w:cs="Times New Roman"/>
          <w:szCs w:val="18"/>
        </w:rPr>
        <w:t xml:space="preserve"> care </w:t>
      </w:r>
      <w:r w:rsidR="0008709F">
        <w:rPr>
          <w:rFonts w:cs="Times New Roman"/>
          <w:szCs w:val="18"/>
        </w:rPr>
        <w:t>reprezintă</w:t>
      </w:r>
      <w:r>
        <w:rPr>
          <w:rFonts w:cs="Times New Roman"/>
          <w:szCs w:val="18"/>
        </w:rPr>
        <w:t xml:space="preserve"> un </w:t>
      </w:r>
      <w:r w:rsidR="00C62888">
        <w:rPr>
          <w:rFonts w:cs="Times New Roman"/>
          <w:szCs w:val="18"/>
        </w:rPr>
        <w:t>și</w:t>
      </w:r>
      <w:r>
        <w:rPr>
          <w:rFonts w:cs="Times New Roman"/>
          <w:szCs w:val="18"/>
        </w:rPr>
        <w:t>r de caracte unde sunt</w:t>
      </w:r>
      <w:r w:rsidR="00830217">
        <w:rPr>
          <w:rFonts w:cs="Times New Roman"/>
          <w:szCs w:val="18"/>
        </w:rPr>
        <w:t xml:space="preserve"> </w:t>
      </w:r>
      <w:r>
        <w:rPr>
          <w:rFonts w:cs="Times New Roman"/>
          <w:szCs w:val="18"/>
        </w:rPr>
        <w:t xml:space="preserve">specificate numele bazei de date </w:t>
      </w:r>
      <w:r w:rsidR="00F56113">
        <w:rPr>
          <w:rFonts w:cs="Times New Roman"/>
          <w:szCs w:val="18"/>
        </w:rPr>
        <w:t>și</w:t>
      </w:r>
      <w:r>
        <w:rPr>
          <w:rFonts w:cs="Times New Roman"/>
          <w:szCs w:val="18"/>
        </w:rPr>
        <w:t xml:space="preserve"> numele serverului.</w:t>
      </w:r>
      <w:r w:rsidR="009551C9">
        <w:rPr>
          <w:rFonts w:cs="Times New Roman"/>
          <w:szCs w:val="18"/>
        </w:rPr>
        <w:t xml:space="preserve"> </w:t>
      </w:r>
      <w:r w:rsidR="00DA62C0">
        <w:rPr>
          <w:rFonts w:cs="Times New Roman"/>
          <w:szCs w:val="18"/>
        </w:rPr>
        <w:t>În</w:t>
      </w:r>
      <w:r w:rsidR="000A0712">
        <w:rPr>
          <w:rFonts w:cs="Times New Roman"/>
          <w:szCs w:val="18"/>
        </w:rPr>
        <w:t xml:space="preserve"> exemplu</w:t>
      </w:r>
      <w:r w:rsidR="00F551E5">
        <w:rPr>
          <w:rFonts w:cs="Times New Roman"/>
          <w:szCs w:val="18"/>
        </w:rPr>
        <w:t>l</w:t>
      </w:r>
      <w:r w:rsidR="000A0712">
        <w:rPr>
          <w:rFonts w:cs="Times New Roman"/>
          <w:szCs w:val="18"/>
        </w:rPr>
        <w:t xml:space="preserve"> urmator este realizat</w:t>
      </w:r>
      <w:r w:rsidR="009551C9">
        <w:rPr>
          <w:rFonts w:cs="Times New Roman"/>
          <w:szCs w:val="18"/>
        </w:rPr>
        <w:t xml:space="preserve"> conectarea la un anumit tip de sistem de baze de date </w:t>
      </w:r>
      <w:r w:rsidR="00C62888">
        <w:rPr>
          <w:rFonts w:cs="Times New Roman"/>
          <w:szCs w:val="18"/>
        </w:rPr>
        <w:t>și</w:t>
      </w:r>
      <w:r w:rsidR="009551C9">
        <w:rPr>
          <w:rFonts w:cs="Times New Roman"/>
          <w:szCs w:val="18"/>
        </w:rPr>
        <w:t xml:space="preserve"> anume </w:t>
      </w:r>
      <w:r w:rsidR="009551C9" w:rsidRPr="00F551E5">
        <w:rPr>
          <w:rFonts w:cs="Times New Roman"/>
          <w:i/>
          <w:szCs w:val="18"/>
        </w:rPr>
        <w:t>Microsoft SQL Server</w:t>
      </w:r>
    </w:p>
    <w:p w:rsidR="003B4A8E" w:rsidRDefault="009551C9" w:rsidP="003B4A8E">
      <w:pPr>
        <w:spacing w:line="360" w:lineRule="auto"/>
        <w:rPr>
          <w:i/>
          <w:color w:val="000000" w:themeColor="text1"/>
          <w:highlight w:val="white"/>
        </w:rPr>
      </w:pPr>
      <w:r w:rsidRPr="00AA0758">
        <w:rPr>
          <w:i/>
          <w:color w:val="000000" w:themeColor="text1"/>
          <w:highlight w:val="white"/>
        </w:rPr>
        <w:t>SqlConnection connection = new SqlConnection</w:t>
      </w:r>
      <w:r w:rsidR="00135E53" w:rsidRPr="00AA0758">
        <w:rPr>
          <w:i/>
          <w:color w:val="000000" w:themeColor="text1"/>
          <w:highlight w:val="white"/>
        </w:rPr>
        <w:t xml:space="preserve"> </w:t>
      </w:r>
      <w:r w:rsidRPr="00AA0758">
        <w:rPr>
          <w:i/>
          <w:color w:val="000000" w:themeColor="text1"/>
          <w:highlight w:val="white"/>
        </w:rPr>
        <w:t>(@"Data Source = (local)\SQLEXPRESS; Initial Catalog =</w:t>
      </w:r>
      <w:r w:rsidR="00135E53" w:rsidRPr="00AA0758">
        <w:rPr>
          <w:i/>
          <w:color w:val="000000" w:themeColor="text1"/>
          <w:highlight w:val="white"/>
        </w:rPr>
        <w:t xml:space="preserve"> </w:t>
      </w:r>
      <w:r w:rsidR="00A64895" w:rsidRPr="00AA0758">
        <w:rPr>
          <w:i/>
          <w:color w:val="000000" w:themeColor="text1"/>
          <w:highlight w:val="white"/>
        </w:rPr>
        <w:t>USM</w:t>
      </w:r>
      <w:r w:rsidR="003B4A8E">
        <w:rPr>
          <w:i/>
          <w:color w:val="000000" w:themeColor="text1"/>
          <w:highlight w:val="white"/>
        </w:rPr>
        <w:t>; Integrated Security = True");</w:t>
      </w:r>
    </w:p>
    <w:p w:rsidR="00135E53" w:rsidRPr="003B4A8E" w:rsidRDefault="003B4A8E" w:rsidP="003B4A8E">
      <w:pPr>
        <w:spacing w:line="360" w:lineRule="auto"/>
        <w:rPr>
          <w:i/>
          <w:color w:val="000000" w:themeColor="text1"/>
          <w:highlight w:val="white"/>
        </w:rPr>
      </w:pPr>
      <w:r>
        <w:rPr>
          <w:i/>
          <w:color w:val="000000" w:themeColor="text1"/>
          <w:highlight w:val="white"/>
        </w:rPr>
        <w:tab/>
      </w:r>
      <w:r w:rsidR="000A0712">
        <w:rPr>
          <w:color w:val="000000" w:themeColor="text1"/>
          <w:highlight w:val="white"/>
        </w:rPr>
        <w:t>Această metodă</w:t>
      </w:r>
      <w:r w:rsidR="00135E53">
        <w:rPr>
          <w:color w:val="000000" w:themeColor="text1"/>
          <w:highlight w:val="white"/>
        </w:rPr>
        <w:t xml:space="preserve"> de conectare face </w:t>
      </w:r>
      <w:r w:rsidR="006E0DC0">
        <w:rPr>
          <w:color w:val="000000" w:themeColor="text1"/>
          <w:highlight w:val="white"/>
        </w:rPr>
        <w:t>aplicaț</w:t>
      </w:r>
      <w:r w:rsidR="000A0712">
        <w:rPr>
          <w:color w:val="000000" w:themeColor="text1"/>
          <w:highlight w:val="white"/>
        </w:rPr>
        <w:t>ia construită dependenată</w:t>
      </w:r>
      <w:r w:rsidR="00135E53">
        <w:rPr>
          <w:color w:val="000000" w:themeColor="text1"/>
          <w:highlight w:val="white"/>
        </w:rPr>
        <w:t xml:space="preserve"> de un anumit sistem de baze de date, </w:t>
      </w:r>
      <w:r w:rsidR="00DA62C0">
        <w:rPr>
          <w:color w:val="000000" w:themeColor="text1"/>
          <w:highlight w:val="white"/>
        </w:rPr>
        <w:t>în</w:t>
      </w:r>
      <w:r w:rsidR="00135E53">
        <w:rPr>
          <w:color w:val="000000" w:themeColor="text1"/>
          <w:highlight w:val="white"/>
        </w:rPr>
        <w:t xml:space="preserve"> cazul </w:t>
      </w:r>
      <w:r w:rsidR="00DA62C0">
        <w:rPr>
          <w:color w:val="000000" w:themeColor="text1"/>
          <w:highlight w:val="white"/>
        </w:rPr>
        <w:t>în</w:t>
      </w:r>
      <w:r w:rsidR="00135E53">
        <w:rPr>
          <w:color w:val="000000" w:themeColor="text1"/>
          <w:highlight w:val="white"/>
        </w:rPr>
        <w:t xml:space="preserve"> care este necesar schimbarea altui sistem de date va fi nevoie de schimbat o mare parte din cod </w:t>
      </w:r>
      <w:r w:rsidR="00DA62C0">
        <w:rPr>
          <w:color w:val="000000" w:themeColor="text1"/>
          <w:highlight w:val="white"/>
        </w:rPr>
        <w:t>în</w:t>
      </w:r>
      <w:r w:rsidR="000A0712">
        <w:rPr>
          <w:color w:val="000000" w:themeColor="text1"/>
          <w:highlight w:val="white"/>
        </w:rPr>
        <w:t xml:space="preserve"> dependență</w:t>
      </w:r>
      <w:r w:rsidR="00135E53">
        <w:rPr>
          <w:color w:val="000000" w:themeColor="text1"/>
          <w:highlight w:val="white"/>
        </w:rPr>
        <w:t xml:space="preserve"> de </w:t>
      </w:r>
      <w:r w:rsidR="000A0712">
        <w:rPr>
          <w:color w:val="000000" w:themeColor="text1"/>
          <w:highlight w:val="white"/>
        </w:rPr>
        <w:t>noul sistem de date, pentru a uș</w:t>
      </w:r>
      <w:r w:rsidR="00135E53">
        <w:rPr>
          <w:color w:val="000000" w:themeColor="text1"/>
          <w:highlight w:val="white"/>
        </w:rPr>
        <w:t xml:space="preserve">ura </w:t>
      </w:r>
      <w:r w:rsidR="000A0712">
        <w:rPr>
          <w:color w:val="000000" w:themeColor="text1"/>
          <w:highlight w:val="white"/>
        </w:rPr>
        <w:t>acest lucru se paote folosi spaț</w:t>
      </w:r>
      <w:r w:rsidR="00135E53">
        <w:rPr>
          <w:color w:val="000000" w:themeColor="text1"/>
          <w:highlight w:val="white"/>
        </w:rPr>
        <w:t>iul de den</w:t>
      </w:r>
      <w:r w:rsidR="000A0712">
        <w:rPr>
          <w:color w:val="000000" w:themeColor="text1"/>
          <w:highlight w:val="white"/>
        </w:rPr>
        <w:t xml:space="preserve">umiri </w:t>
      </w:r>
      <w:r w:rsidR="000A0712" w:rsidRPr="00F551E5">
        <w:rPr>
          <w:i/>
          <w:color w:val="000000" w:themeColor="text1"/>
          <w:highlight w:val="white"/>
        </w:rPr>
        <w:t>System.Data.Common</w:t>
      </w:r>
      <w:r w:rsidR="000A0712">
        <w:rPr>
          <w:color w:val="000000" w:themeColor="text1"/>
          <w:highlight w:val="white"/>
        </w:rPr>
        <w:t xml:space="preserve"> ce conț</w:t>
      </w:r>
      <w:r w:rsidR="00135E53">
        <w:rPr>
          <w:color w:val="000000" w:themeColor="text1"/>
          <w:highlight w:val="white"/>
        </w:rPr>
        <w:t xml:space="preserve">ine un set de clase </w:t>
      </w:r>
      <w:r w:rsidR="00C62888">
        <w:rPr>
          <w:color w:val="000000" w:themeColor="text1"/>
          <w:highlight w:val="white"/>
        </w:rPr>
        <w:t>și</w:t>
      </w:r>
      <w:r w:rsidR="000A0712">
        <w:rPr>
          <w:color w:val="000000" w:themeColor="text1"/>
          <w:highlight w:val="white"/>
        </w:rPr>
        <w:t xml:space="preserve"> interfețe ce </w:t>
      </w:r>
      <w:r w:rsidR="00F551E5">
        <w:rPr>
          <w:color w:val="000000" w:themeColor="text1"/>
          <w:highlight w:val="white"/>
        </w:rPr>
        <w:t>permite tratarea unor</w:t>
      </w:r>
      <w:r w:rsidR="00135E53">
        <w:rPr>
          <w:color w:val="000000" w:themeColor="text1"/>
          <w:highlight w:val="white"/>
        </w:rPr>
        <w:t xml:space="preserve"> componente polimorfic, </w:t>
      </w:r>
      <w:r w:rsidR="00DA62C0">
        <w:rPr>
          <w:color w:val="000000" w:themeColor="text1"/>
          <w:highlight w:val="white"/>
        </w:rPr>
        <w:t>în</w:t>
      </w:r>
      <w:r w:rsidR="00135E53">
        <w:rPr>
          <w:color w:val="000000" w:themeColor="text1"/>
          <w:highlight w:val="white"/>
        </w:rPr>
        <w:t xml:space="preserve"> cazul abordat se </w:t>
      </w:r>
      <w:r w:rsidR="00F551E5">
        <w:rPr>
          <w:color w:val="000000" w:themeColor="text1"/>
          <w:highlight w:val="white"/>
        </w:rPr>
        <w:t>procedează</w:t>
      </w:r>
      <w:r w:rsidR="00135E53">
        <w:rPr>
          <w:color w:val="000000" w:themeColor="text1"/>
          <w:highlight w:val="white"/>
        </w:rPr>
        <w:t xml:space="preserve"> </w:t>
      </w:r>
      <w:r w:rsidR="00DA62C0">
        <w:rPr>
          <w:color w:val="000000" w:themeColor="text1"/>
          <w:highlight w:val="white"/>
        </w:rPr>
        <w:t>în</w:t>
      </w:r>
      <w:r w:rsidR="000A0712">
        <w:rPr>
          <w:color w:val="000000" w:themeColor="text1"/>
          <w:highlight w:val="white"/>
        </w:rPr>
        <w:t xml:space="preserve"> modul urmă</w:t>
      </w:r>
      <w:r w:rsidR="00135E53">
        <w:rPr>
          <w:color w:val="000000" w:themeColor="text1"/>
          <w:highlight w:val="white"/>
        </w:rPr>
        <w:t xml:space="preserve">tor, </w:t>
      </w:r>
      <w:r w:rsidR="00DA62C0">
        <w:rPr>
          <w:color w:val="000000" w:themeColor="text1"/>
          <w:highlight w:val="white"/>
        </w:rPr>
        <w:t>în</w:t>
      </w:r>
      <w:r w:rsidR="00135E53">
        <w:rPr>
          <w:color w:val="000000" w:themeColor="text1"/>
          <w:highlight w:val="white"/>
        </w:rPr>
        <w:t xml:space="preserve"> fi</w:t>
      </w:r>
      <w:r w:rsidR="00C62888">
        <w:rPr>
          <w:color w:val="000000" w:themeColor="text1"/>
          <w:highlight w:val="white"/>
        </w:rPr>
        <w:t>și</w:t>
      </w:r>
      <w:r w:rsidR="00135E53">
        <w:rPr>
          <w:color w:val="000000" w:themeColor="text1"/>
          <w:highlight w:val="white"/>
        </w:rPr>
        <w:t>erul  *.config se poate specif</w:t>
      </w:r>
      <w:r w:rsidR="00F551E5">
        <w:rPr>
          <w:color w:val="000000" w:themeColor="text1"/>
          <w:highlight w:val="white"/>
        </w:rPr>
        <w:t>ica tipul sistemului de baze de</w:t>
      </w:r>
      <w:r w:rsidR="00135E53">
        <w:rPr>
          <w:color w:val="000000" w:themeColor="text1"/>
          <w:highlight w:val="white"/>
        </w:rPr>
        <w:t xml:space="preserve"> date </w:t>
      </w:r>
      <w:r w:rsidR="00C62888">
        <w:rPr>
          <w:color w:val="000000" w:themeColor="text1"/>
          <w:highlight w:val="white"/>
        </w:rPr>
        <w:t>și</w:t>
      </w:r>
      <w:r w:rsidR="00135E53">
        <w:rPr>
          <w:color w:val="000000" w:themeColor="text1"/>
          <w:highlight w:val="white"/>
        </w:rPr>
        <w:t xml:space="preserve"> </w:t>
      </w:r>
      <w:r w:rsidR="00A64895">
        <w:rPr>
          <w:color w:val="000000" w:themeColor="text1"/>
          <w:highlight w:val="white"/>
        </w:rPr>
        <w:t>stringul de conecater</w:t>
      </w:r>
      <w:r w:rsidR="00350525">
        <w:rPr>
          <w:color w:val="000000" w:themeColor="text1"/>
          <w:highlight w:val="white"/>
        </w:rPr>
        <w:t>e</w:t>
      </w:r>
      <w:r w:rsidR="000A0712">
        <w:rPr>
          <w:color w:val="000000" w:themeColor="text1"/>
          <w:highlight w:val="white"/>
        </w:rPr>
        <w:t>.</w:t>
      </w:r>
    </w:p>
    <w:p w:rsidR="00A64895" w:rsidRPr="00AA0758" w:rsidRDefault="00883E4F" w:rsidP="001B21B6">
      <w:pPr>
        <w:spacing w:line="240" w:lineRule="auto"/>
        <w:rPr>
          <w:i/>
        </w:rPr>
      </w:pPr>
      <w:r w:rsidRPr="00AA0758">
        <w:rPr>
          <w:i/>
        </w:rPr>
        <w:t xml:space="preserve">             </w:t>
      </w:r>
      <w:r w:rsidR="00A64895" w:rsidRPr="00AA0758">
        <w:rPr>
          <w:i/>
        </w:rPr>
        <w:t>&lt;appSettings&gt;</w:t>
      </w:r>
    </w:p>
    <w:p w:rsidR="00A64895" w:rsidRPr="00AA0758" w:rsidRDefault="00A64895" w:rsidP="001B21B6">
      <w:pPr>
        <w:spacing w:line="240" w:lineRule="auto"/>
        <w:ind w:left="1440"/>
        <w:rPr>
          <w:i/>
        </w:rPr>
      </w:pPr>
      <w:r w:rsidRPr="00AA0758">
        <w:rPr>
          <w:i/>
        </w:rPr>
        <w:t>&lt;add key="provider" value="System.Data.SqlClient" /&gt;</w:t>
      </w:r>
    </w:p>
    <w:p w:rsidR="00A64895" w:rsidRPr="00AA0758" w:rsidRDefault="00A64895" w:rsidP="001B21B6">
      <w:pPr>
        <w:spacing w:line="240" w:lineRule="auto"/>
        <w:ind w:left="1440"/>
        <w:rPr>
          <w:i/>
        </w:rPr>
      </w:pPr>
      <w:r w:rsidRPr="00AA0758">
        <w:rPr>
          <w:i/>
        </w:rPr>
        <w:t>&lt;add key="cnStr" value= "Data Source=(local)\SQLEXPRESS;</w:t>
      </w:r>
    </w:p>
    <w:p w:rsidR="00A64895" w:rsidRPr="00AA0758" w:rsidRDefault="00A64895" w:rsidP="001B21B6">
      <w:pPr>
        <w:spacing w:line="240" w:lineRule="auto"/>
        <w:ind w:left="1440"/>
        <w:rPr>
          <w:i/>
        </w:rPr>
      </w:pPr>
      <w:r w:rsidRPr="00AA0758">
        <w:rPr>
          <w:i/>
        </w:rPr>
        <w:t>Initial Catalog=USM; Integrated Security=True"/&gt;</w:t>
      </w:r>
    </w:p>
    <w:p w:rsidR="00A64895" w:rsidRPr="00AA0758" w:rsidRDefault="00A64895" w:rsidP="001B21B6">
      <w:pPr>
        <w:spacing w:line="240" w:lineRule="auto"/>
        <w:ind w:left="720"/>
        <w:rPr>
          <w:i/>
        </w:rPr>
      </w:pPr>
      <w:r w:rsidRPr="00AA0758">
        <w:rPr>
          <w:i/>
        </w:rPr>
        <w:t>&lt;/appSettings&gt;</w:t>
      </w:r>
    </w:p>
    <w:p w:rsidR="00350525" w:rsidRDefault="000A0712" w:rsidP="001B21B6">
      <w:pPr>
        <w:spacing w:after="120" w:line="360" w:lineRule="auto"/>
      </w:pPr>
      <w:r>
        <w:t>Aces</w:t>
      </w:r>
      <w:r w:rsidR="00883E4F">
        <w:t xml:space="preserve">ta este un fragment de </w:t>
      </w:r>
      <w:r w:rsidR="009D2331">
        <w:t>fi</w:t>
      </w:r>
      <w:r w:rsidR="00C62888">
        <w:t>și</w:t>
      </w:r>
      <w:r w:rsidR="009D2331">
        <w:t>er de tip XML</w:t>
      </w:r>
      <w:r w:rsidR="00883E4F">
        <w:t xml:space="preserve"> ce </w:t>
      </w:r>
      <w:r w:rsidR="00AF0364">
        <w:t xml:space="preserve"> conține unele configuraț</w:t>
      </w:r>
      <w:r w:rsidR="009D2331">
        <w:t xml:space="preserve">ii ale </w:t>
      </w:r>
      <w:r w:rsidR="006E0DC0">
        <w:t>aplicaț</w:t>
      </w:r>
      <w:r w:rsidR="009D2331">
        <w:t xml:space="preserve">iei, cu ajutorul unor clase specifice se pot extrage unele date </w:t>
      </w:r>
      <w:r w:rsidR="00DA62C0">
        <w:t>în</w:t>
      </w:r>
      <w:r w:rsidR="00AF0364">
        <w:t xml:space="preserve"> momentul cî</w:t>
      </w:r>
      <w:r w:rsidR="009D2331">
        <w:t xml:space="preserve">nd deja </w:t>
      </w:r>
      <w:r w:rsidR="006E0DC0">
        <w:t>aplicaț</w:t>
      </w:r>
      <w:r w:rsidR="00AF0364">
        <w:t xml:space="preserve">ia este pornită. </w:t>
      </w:r>
    </w:p>
    <w:p w:rsidR="00883E4F" w:rsidRPr="00AA0758" w:rsidRDefault="00883E4F" w:rsidP="001B21B6">
      <w:pPr>
        <w:spacing w:line="240" w:lineRule="auto"/>
        <w:ind w:left="720"/>
        <w:rPr>
          <w:i/>
        </w:rPr>
      </w:pPr>
      <w:r w:rsidRPr="00AA0758">
        <w:rPr>
          <w:i/>
        </w:rPr>
        <w:t>string dataProvider = ConfigurationManager.AppSettings["provider"];</w:t>
      </w:r>
    </w:p>
    <w:p w:rsidR="00883E4F" w:rsidRPr="00AA0758" w:rsidRDefault="00883E4F" w:rsidP="001B21B6">
      <w:pPr>
        <w:spacing w:line="240" w:lineRule="auto"/>
        <w:ind w:left="720"/>
        <w:rPr>
          <w:i/>
        </w:rPr>
      </w:pPr>
      <w:r w:rsidRPr="00AA0758">
        <w:rPr>
          <w:i/>
        </w:rPr>
        <w:t>string connectionString = ConfigurationManager.AppSettings["cnStr"];</w:t>
      </w:r>
    </w:p>
    <w:p w:rsidR="00883E4F" w:rsidRPr="00AA0758" w:rsidRDefault="00883E4F" w:rsidP="001B21B6">
      <w:pPr>
        <w:spacing w:line="240" w:lineRule="auto"/>
        <w:ind w:left="720"/>
        <w:rPr>
          <w:i/>
        </w:rPr>
      </w:pPr>
      <w:r w:rsidRPr="00AA0758">
        <w:rPr>
          <w:i/>
        </w:rPr>
        <w:t>DbProviderFactory dataFactory = DbProviderFactories.GetFactory(dataProvider);</w:t>
      </w:r>
    </w:p>
    <w:p w:rsidR="00883E4F" w:rsidRPr="00AA0758" w:rsidRDefault="00883E4F" w:rsidP="001B21B6">
      <w:pPr>
        <w:spacing w:line="240" w:lineRule="auto"/>
        <w:ind w:left="720"/>
        <w:rPr>
          <w:i/>
        </w:rPr>
      </w:pPr>
      <w:r w:rsidRPr="00AA0758">
        <w:rPr>
          <w:i/>
        </w:rPr>
        <w:t xml:space="preserve">using (DbConnection </w:t>
      </w:r>
      <w:r w:rsidR="00350525" w:rsidRPr="00AA0758">
        <w:rPr>
          <w:i/>
        </w:rPr>
        <w:t>connection</w:t>
      </w:r>
      <w:r w:rsidRPr="00AA0758">
        <w:rPr>
          <w:i/>
        </w:rPr>
        <w:t xml:space="preserve"> = dataFactory.CreateConnection())</w:t>
      </w:r>
    </w:p>
    <w:p w:rsidR="00350525" w:rsidRPr="00AA0758" w:rsidRDefault="00883E4F" w:rsidP="001B21B6">
      <w:pPr>
        <w:spacing w:line="240" w:lineRule="auto"/>
        <w:ind w:left="720"/>
        <w:rPr>
          <w:i/>
        </w:rPr>
      </w:pPr>
      <w:r w:rsidRPr="00AA0758">
        <w:rPr>
          <w:i/>
        </w:rPr>
        <w:t>{</w:t>
      </w:r>
    </w:p>
    <w:p w:rsidR="00883E4F" w:rsidRPr="00AA0758" w:rsidRDefault="00350525" w:rsidP="001B21B6">
      <w:pPr>
        <w:spacing w:line="240" w:lineRule="auto"/>
        <w:ind w:left="720" w:firstLine="720"/>
        <w:rPr>
          <w:i/>
        </w:rPr>
      </w:pPr>
      <w:r w:rsidRPr="00AA0758">
        <w:rPr>
          <w:i/>
        </w:rPr>
        <w:t>connection</w:t>
      </w:r>
      <w:r w:rsidR="00883E4F" w:rsidRPr="00AA0758">
        <w:rPr>
          <w:i/>
        </w:rPr>
        <w:t xml:space="preserve">.ConnectionString = connectionString; </w:t>
      </w:r>
      <w:r w:rsidR="00883E4F" w:rsidRPr="00AA0758">
        <w:rPr>
          <w:i/>
        </w:rPr>
        <w:tab/>
      </w:r>
    </w:p>
    <w:p w:rsidR="00350525" w:rsidRDefault="00883E4F" w:rsidP="001B21B6">
      <w:pPr>
        <w:spacing w:after="120" w:line="240" w:lineRule="auto"/>
        <w:ind w:left="720"/>
      </w:pPr>
      <w:r w:rsidRPr="00AA0758">
        <w:rPr>
          <w:i/>
        </w:rPr>
        <w:t>}</w:t>
      </w:r>
    </w:p>
    <w:p w:rsidR="002C0F9D" w:rsidRPr="0006132B" w:rsidRDefault="00AF0364" w:rsidP="0006132B">
      <w:pPr>
        <w:spacing w:after="120" w:line="360" w:lineRule="auto"/>
      </w:pPr>
      <w:r>
        <w:lastRenderedPageBreak/>
        <w:t>Î</w:t>
      </w:r>
      <w:r w:rsidR="00350525">
        <w:t xml:space="preserve">n acest fragment de cod C# se extrag din fisierul *.config cu ajutorul clasei </w:t>
      </w:r>
      <w:r w:rsidR="00350525" w:rsidRPr="00A35A74">
        <w:rPr>
          <w:i/>
        </w:rPr>
        <w:t xml:space="preserve">ConfigurationManager </w:t>
      </w:r>
      <w:r w:rsidR="00350525">
        <w:t xml:space="preserve">numele sistemului de date </w:t>
      </w:r>
      <w:r w:rsidR="00F56113">
        <w:t>și</w:t>
      </w:r>
      <w:r>
        <w:t xml:space="preserve"> stringul de conectare după care se crează</w:t>
      </w:r>
      <w:r w:rsidR="00350525">
        <w:t xml:space="preserve"> </w:t>
      </w:r>
      <w:r>
        <w:t xml:space="preserve">obiectul </w:t>
      </w:r>
      <w:r w:rsidRPr="00A35A74">
        <w:rPr>
          <w:i/>
        </w:rPr>
        <w:t>DbConnection</w:t>
      </w:r>
      <w:r>
        <w:t xml:space="preserve"> care oferă</w:t>
      </w:r>
      <w:r w:rsidR="00350525">
        <w:t xml:space="preserve"> toate </w:t>
      </w:r>
      <w:r w:rsidR="0008709F">
        <w:t>funcționalități</w:t>
      </w:r>
      <w:r w:rsidR="00350525">
        <w:t>le pentru a lucra cu baza de date.</w:t>
      </w:r>
    </w:p>
    <w:p w:rsidR="001739B4" w:rsidRPr="001739B4" w:rsidRDefault="002C0F9D" w:rsidP="003B4A8E">
      <w:pPr>
        <w:pStyle w:val="Heading3"/>
        <w:tabs>
          <w:tab w:val="left" w:pos="432"/>
          <w:tab w:val="left" w:pos="864"/>
          <w:tab w:val="left" w:pos="1296"/>
          <w:tab w:val="left" w:pos="1728"/>
          <w:tab w:val="left" w:pos="2160"/>
          <w:tab w:val="left" w:pos="2592"/>
          <w:tab w:val="left" w:pos="3024"/>
          <w:tab w:val="left" w:pos="3456"/>
          <w:tab w:val="left" w:pos="3888"/>
          <w:tab w:val="center" w:pos="4844"/>
        </w:tabs>
        <w:spacing w:after="240"/>
      </w:pPr>
      <w:r>
        <w:tab/>
      </w:r>
      <w:bookmarkStart w:id="12" w:name="_Toc453190781"/>
      <w:r w:rsidR="0006132B">
        <w:t>1.2.2</w:t>
      </w:r>
      <w:r w:rsidR="004B6653">
        <w:t>.</w:t>
      </w:r>
      <w:r w:rsidR="001739B4" w:rsidRPr="001739B4">
        <w:t xml:space="preserve"> ADO.NET metoda conectată</w:t>
      </w:r>
      <w:bookmarkEnd w:id="12"/>
      <w:r w:rsidR="001739B4">
        <w:t xml:space="preserve">  </w:t>
      </w:r>
      <w:r w:rsidR="00403F61">
        <w:tab/>
      </w:r>
    </w:p>
    <w:p w:rsidR="00E35AD3" w:rsidRDefault="001739B4" w:rsidP="00E35AD3">
      <w:pPr>
        <w:spacing w:line="360" w:lineRule="auto"/>
        <w:contextualSpacing/>
      </w:pPr>
      <w:r>
        <w:tab/>
      </w:r>
      <w:r w:rsidR="00DA62C0">
        <w:t>În</w:t>
      </w:r>
      <w:r w:rsidR="009551C9">
        <w:t xml:space="preserve"> cele descrise mai sus au fost </w:t>
      </w:r>
      <w:r w:rsidR="00A35A74">
        <w:t>descrise</w:t>
      </w:r>
      <w:r w:rsidR="009551C9">
        <w:t xml:space="preserve"> daor componentele comune ale </w:t>
      </w:r>
      <w:r w:rsidR="00350525">
        <w:t xml:space="preserve">celor </w:t>
      </w:r>
      <w:r w:rsidR="002B01C6">
        <w:t>două</w:t>
      </w:r>
      <w:r w:rsidR="009551C9">
        <w:t xml:space="preserve"> metode de utilizare a bazelor de date utiliz</w:t>
      </w:r>
      <w:r w:rsidR="00DA62C0">
        <w:t>în</w:t>
      </w:r>
      <w:r w:rsidR="009551C9">
        <w:t>d tehnologia ADO.NET</w:t>
      </w:r>
      <w:r w:rsidR="004F5818">
        <w:t>,</w:t>
      </w:r>
      <w:r w:rsidR="009551C9">
        <w:t xml:space="preserve"> p</w:t>
      </w:r>
      <w:r w:rsidR="004F5818">
        <w:t xml:space="preserve">rima fiind </w:t>
      </w:r>
      <w:r w:rsidR="00965572">
        <w:t>metoda conectată</w:t>
      </w:r>
      <w:r w:rsidR="004F5818">
        <w:t xml:space="preserve"> iar a doua metoda</w:t>
      </w:r>
      <w:r w:rsidR="009551C9">
        <w:t xml:space="preserve"> </w:t>
      </w:r>
      <w:r w:rsidR="00BC4C07">
        <w:t>decon</w:t>
      </w:r>
      <w:r w:rsidR="00965572">
        <w:t>ectată</w:t>
      </w:r>
      <w:r w:rsidR="00D9282D">
        <w:t>, care constă</w:t>
      </w:r>
      <w:r w:rsidR="009551C9">
        <w:t xml:space="preserve"> </w:t>
      </w:r>
      <w:r w:rsidR="00DA62C0">
        <w:t>în</w:t>
      </w:r>
      <w:r w:rsidR="009551C9">
        <w:t xml:space="preserve"> conectare doar </w:t>
      </w:r>
      <w:r w:rsidR="00DA62C0">
        <w:t>în</w:t>
      </w:r>
      <w:r w:rsidR="009551C9">
        <w:t xml:space="preserve"> cazul c</w:t>
      </w:r>
      <w:r w:rsidR="00DA62C0">
        <w:t>în</w:t>
      </w:r>
      <w:r w:rsidR="009551C9">
        <w:t>d sunt extrase date d</w:t>
      </w:r>
      <w:r w:rsidR="00D9282D">
        <w:t>i</w:t>
      </w:r>
      <w:r w:rsidR="00DA62C0">
        <w:t>n</w:t>
      </w:r>
      <w:r w:rsidR="009551C9">
        <w:t xml:space="preserve"> baza de date </w:t>
      </w:r>
      <w:r w:rsidR="004022A7">
        <w:t>și</w:t>
      </w:r>
      <w:r w:rsidR="009551C9">
        <w:t xml:space="preserve"> atunci c</w:t>
      </w:r>
      <w:r w:rsidR="00DA62C0">
        <w:t>în</w:t>
      </w:r>
      <w:r w:rsidR="00D9282D">
        <w:t>d se modifică</w:t>
      </w:r>
      <w:r w:rsidR="009551C9">
        <w:t xml:space="preserve"> dat</w:t>
      </w:r>
      <w:r w:rsidR="00D9282D">
        <w:t xml:space="preserve">ele din baza de date </w:t>
      </w:r>
      <w:r w:rsidR="00D24BFE">
        <w:t>propriu-zis</w:t>
      </w:r>
      <w:r w:rsidR="00D9282D">
        <w:t>ă</w:t>
      </w:r>
      <w:r w:rsidR="009551C9">
        <w:t>.</w:t>
      </w:r>
    </w:p>
    <w:p w:rsidR="00A2276D" w:rsidRPr="007D2D60" w:rsidRDefault="00E35AD3" w:rsidP="00E35AD3">
      <w:pPr>
        <w:spacing w:line="360" w:lineRule="auto"/>
        <w:contextualSpacing/>
      </w:pPr>
      <w:r>
        <w:tab/>
      </w:r>
      <w:r w:rsidR="00A96C63">
        <w:t>Pentru utilizare</w:t>
      </w:r>
      <w:r w:rsidR="00830217">
        <w:t>a</w:t>
      </w:r>
      <w:r w:rsidR="00A96C63">
        <w:t xml:space="preserve"> metodei </w:t>
      </w:r>
      <w:r w:rsidR="00830217">
        <w:t>conectată</w:t>
      </w:r>
      <w:r w:rsidR="001D3CC2">
        <w:t xml:space="preserve"> </w:t>
      </w:r>
      <w:r w:rsidR="009551C9">
        <w:t xml:space="preserve">mai </w:t>
      </w:r>
      <w:r w:rsidR="00DA62C0">
        <w:t>în</w:t>
      </w:r>
      <w:r w:rsidR="009551C9">
        <w:t xml:space="preserve">tii este nevoie de a </w:t>
      </w:r>
      <w:r w:rsidR="00A96C63">
        <w:t xml:space="preserve">crea o </w:t>
      </w:r>
      <w:r w:rsidR="008D6E69">
        <w:t>conexiun</w:t>
      </w:r>
      <w:r w:rsidR="001D3CC2">
        <w:t>e utiliz</w:t>
      </w:r>
      <w:r w:rsidR="00DA62C0">
        <w:t>în</w:t>
      </w:r>
      <w:r w:rsidR="001D3CC2">
        <w:t>d una</w:t>
      </w:r>
      <w:r w:rsidR="00350525">
        <w:t xml:space="preserve"> din metodele descrie mai sus, principalul component pentru utilizarea acestei metode este</w:t>
      </w:r>
      <w:r w:rsidR="001D3CC2">
        <w:t xml:space="preserve"> clasa</w:t>
      </w:r>
      <w:r w:rsidR="00350525">
        <w:t xml:space="preserve"> DataReader</w:t>
      </w:r>
      <w:r w:rsidR="00A96C63">
        <w:t xml:space="preserve"> care se obț</w:t>
      </w:r>
      <w:r w:rsidR="001D3CC2">
        <w:t>ine cu aj</w:t>
      </w:r>
      <w:r w:rsidR="00A96C63">
        <w:t>utorul clasei Command care oferă</w:t>
      </w:r>
      <w:r w:rsidR="001D3CC2">
        <w:t xml:space="preserve"> po</w:t>
      </w:r>
      <w:r w:rsidR="00830217">
        <w:t>s</w:t>
      </w:r>
      <w:r w:rsidR="00C62888">
        <w:t>i</w:t>
      </w:r>
      <w:r w:rsidR="001D3CC2">
        <w:t xml:space="preserve">bilitatea de a executa cereri SQL asupra bazei noastre de date </w:t>
      </w:r>
      <w:r w:rsidR="00C62888">
        <w:t>și</w:t>
      </w:r>
      <w:r w:rsidR="001D3CC2">
        <w:t xml:space="preserve"> </w:t>
      </w:r>
      <w:r w:rsidR="00DA62C0">
        <w:t>în</w:t>
      </w:r>
      <w:r w:rsidR="00A96C63">
        <w:t xml:space="preserve"> urma execuției se obț</w:t>
      </w:r>
      <w:r w:rsidR="001D3CC2">
        <w:t>ine un obiect de</w:t>
      </w:r>
      <w:r w:rsidR="00A96C63">
        <w:t xml:space="preserve"> tip DataReader ce permite </w:t>
      </w:r>
      <w:r w:rsidR="00295C3E">
        <w:t>accesarea</w:t>
      </w:r>
      <w:r w:rsidR="001D3CC2">
        <w:t xml:space="preserve"> </w:t>
      </w:r>
      <w:r w:rsidR="00A96C63">
        <w:t>rezultatul</w:t>
      </w:r>
      <w:r w:rsidR="00295C3E">
        <w:t xml:space="preserve">ui unei </w:t>
      </w:r>
      <w:r w:rsidR="00A96C63">
        <w:t>cererii SQL executată</w:t>
      </w:r>
      <w:r w:rsidR="001D3CC2">
        <w:t xml:space="preserve">. </w:t>
      </w:r>
      <w:r w:rsidR="00DA62C0">
        <w:t>În</w:t>
      </w:r>
      <w:r w:rsidR="001D3CC2">
        <w:t xml:space="preserve"> figura de mai jos Fig. 1.1 este reprezentat</w:t>
      </w:r>
      <w:r w:rsidR="00295C3E">
        <w:t>ă</w:t>
      </w:r>
      <w:r w:rsidR="001D3CC2">
        <w:t xml:space="preserve"> arhitectura acestei metode</w:t>
      </w:r>
      <w:r w:rsidR="00A96C63">
        <w:t>:</w:t>
      </w:r>
    </w:p>
    <w:p w:rsidR="00DE6490" w:rsidRPr="007D2D60" w:rsidRDefault="00352DE4" w:rsidP="00676730">
      <w:pPr>
        <w:tabs>
          <w:tab w:val="left" w:pos="7200"/>
        </w:tabs>
        <w:spacing w:line="360" w:lineRule="auto"/>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285pt">
            <v:imagedata r:id="rId8" o:title="Connected Architeture ADO"/>
          </v:shape>
        </w:pict>
      </w:r>
    </w:p>
    <w:p w:rsidR="00DE6490" w:rsidRDefault="00830217" w:rsidP="00676730">
      <w:pPr>
        <w:tabs>
          <w:tab w:val="left" w:pos="7200"/>
        </w:tabs>
        <w:spacing w:line="360" w:lineRule="auto"/>
        <w:jc w:val="center"/>
      </w:pPr>
      <w:r>
        <w:t>Fig. 1.1</w:t>
      </w:r>
      <w:r w:rsidR="00E35AD3">
        <w:t>.</w:t>
      </w:r>
      <w:r>
        <w:t xml:space="preserve"> </w:t>
      </w:r>
      <w:r w:rsidRPr="00830217">
        <w:rPr>
          <w:i/>
        </w:rPr>
        <w:t>Arhitectura ADO.NET metoda conectată</w:t>
      </w:r>
      <w:r w:rsidR="00E35AD3">
        <w:rPr>
          <w:i/>
        </w:rPr>
        <w:t>.</w:t>
      </w:r>
      <w:r w:rsidRPr="00830217">
        <w:rPr>
          <w:i/>
        </w:rPr>
        <w:t xml:space="preserve"> </w:t>
      </w:r>
      <w:r w:rsidR="00350525" w:rsidRPr="00830217">
        <w:t>[6]</w:t>
      </w:r>
    </w:p>
    <w:p w:rsidR="00D6534D" w:rsidRDefault="00E35AD3" w:rsidP="00E35AD3">
      <w:pPr>
        <w:spacing w:line="360" w:lineRule="auto"/>
        <w:contextualSpacing/>
      </w:pPr>
      <w:r>
        <w:lastRenderedPageBreak/>
        <w:tab/>
      </w:r>
      <w:r w:rsidR="00A96C63">
        <w:t xml:space="preserve">Această metodă permite </w:t>
      </w:r>
      <w:r w:rsidR="003D6F9B">
        <w:t>de a avea</w:t>
      </w:r>
      <w:r w:rsidR="00D6534D">
        <w:t xml:space="preserve"> toate tiprile</w:t>
      </w:r>
      <w:r w:rsidR="00A96C63">
        <w:t xml:space="preserve"> de comenzi SQL precum de selecț</w:t>
      </w:r>
      <w:r w:rsidR="00D6534D">
        <w:t xml:space="preserve">ie, </w:t>
      </w:r>
      <w:r w:rsidR="00DA62C0">
        <w:t>în</w:t>
      </w:r>
      <w:r w:rsidR="00D6534D">
        <w:t xml:space="preserve">serare, actualizare </w:t>
      </w:r>
      <w:r w:rsidR="00F56113">
        <w:t>și</w:t>
      </w:r>
      <w:r w:rsidR="00D6534D">
        <w:t xml:space="preserve"> stergere, d</w:t>
      </w:r>
      <w:r w:rsidR="006C2915">
        <w:t xml:space="preserve">oar </w:t>
      </w:r>
      <w:r w:rsidR="00DA62C0">
        <w:t>în</w:t>
      </w:r>
      <w:r w:rsidR="006C2915">
        <w:t xml:space="preserve"> ur</w:t>
      </w:r>
      <w:r w:rsidR="00A96C63">
        <w:t>ma selecției vom obț</w:t>
      </w:r>
      <w:r w:rsidR="00D6534D">
        <w:t>ine un o</w:t>
      </w:r>
      <w:r w:rsidR="00A96C63">
        <w:t>biect DataReader, care accesează</w:t>
      </w:r>
      <w:r w:rsidR="00D6534D">
        <w:t xml:space="preserve"> datele direct din baza de date, utiliz</w:t>
      </w:r>
      <w:r w:rsidR="00DA62C0">
        <w:t>în</w:t>
      </w:r>
      <w:r w:rsidR="00D6534D">
        <w:t xml:space="preserve">d metoda Read() </w:t>
      </w:r>
      <w:r w:rsidR="003D6F9B">
        <w:t>din</w:t>
      </w:r>
      <w:r w:rsidR="00A96C63">
        <w:t xml:space="preserve"> acestă clasă</w:t>
      </w:r>
      <w:r w:rsidR="006C2915">
        <w:t>,</w:t>
      </w:r>
      <w:r w:rsidR="00A96C63">
        <w:t xml:space="preserve"> </w:t>
      </w:r>
      <w:r w:rsidR="003D6F9B">
        <w:t>se</w:t>
      </w:r>
      <w:r w:rsidR="00A96C63">
        <w:t xml:space="preserve"> obține cîte un</w:t>
      </w:r>
      <w:r w:rsidR="00D6534D">
        <w:t xml:space="preserve"> </w:t>
      </w:r>
      <w:r w:rsidR="003D6F9B">
        <w:t>tuplu</w:t>
      </w:r>
      <w:r w:rsidR="00A96C63">
        <w:t xml:space="preserve"> din toate care sau obț</w:t>
      </w:r>
      <w:r w:rsidR="00D6534D">
        <w:t xml:space="preserve">inut </w:t>
      </w:r>
      <w:r w:rsidR="00DA62C0">
        <w:t>în</w:t>
      </w:r>
      <w:r w:rsidR="00D6534D">
        <w:t xml:space="preserve"> urma cereri</w:t>
      </w:r>
      <w:r w:rsidR="003D6F9B">
        <w:t>i</w:t>
      </w:r>
      <w:r w:rsidR="00D6534D">
        <w:t xml:space="preserve"> SQL.</w:t>
      </w:r>
    </w:p>
    <w:p w:rsidR="00C16BF8" w:rsidRDefault="00321001" w:rsidP="00C16BF8">
      <w:pPr>
        <w:tabs>
          <w:tab w:val="left" w:pos="7200"/>
        </w:tabs>
        <w:spacing w:after="120" w:line="360" w:lineRule="auto"/>
        <w:contextualSpacing/>
      </w:pPr>
      <w:r>
        <w:t xml:space="preserve">        </w:t>
      </w:r>
      <w:r w:rsidR="00A96C63">
        <w:t>Această metodă</w:t>
      </w:r>
      <w:r w:rsidR="006679AA">
        <w:t xml:space="preserve"> de utilizar</w:t>
      </w:r>
      <w:r w:rsidR="00A96C63">
        <w:t>e a bazei de date este eficientă</w:t>
      </w:r>
      <w:r w:rsidR="006679AA">
        <w:t xml:space="preserve"> </w:t>
      </w:r>
      <w:r w:rsidR="00DA62C0">
        <w:t>în</w:t>
      </w:r>
      <w:r w:rsidR="006679AA">
        <w:t xml:space="preserve"> cazuri </w:t>
      </w:r>
      <w:r w:rsidR="00DA62C0">
        <w:t>în</w:t>
      </w:r>
      <w:r w:rsidR="006679AA">
        <w:t xml:space="preserve"> care este nevoie de iterat rapid </w:t>
      </w:r>
      <w:r w:rsidR="00A96C63">
        <w:t>asupra unui</w:t>
      </w:r>
      <w:r w:rsidR="00D76AB0">
        <w:t xml:space="preserve"> set mare de date </w:t>
      </w:r>
      <w:r w:rsidR="00C62888">
        <w:t>și</w:t>
      </w:r>
      <w:r w:rsidR="00A96C63">
        <w:t xml:space="preserve"> nu este nevoie de a pă</w:t>
      </w:r>
      <w:r w:rsidR="00D76AB0">
        <w:t xml:space="preserve">stra toate datele </w:t>
      </w:r>
      <w:r w:rsidR="00DA62C0">
        <w:t>în</w:t>
      </w:r>
      <w:r w:rsidR="00D76AB0">
        <w:t xml:space="preserve"> memoria </w:t>
      </w:r>
      <w:r w:rsidR="006E0DC0">
        <w:t>aplicaț</w:t>
      </w:r>
      <w:r w:rsidR="00A96C63">
        <w:t>iei, un aspect negativ este că trebuie să</w:t>
      </w:r>
      <w:r w:rsidR="00D76AB0">
        <w:t xml:space="preserve"> </w:t>
      </w:r>
      <w:r w:rsidR="0059550D">
        <w:t>existe</w:t>
      </w:r>
      <w:r w:rsidR="00D76AB0">
        <w:t xml:space="preserve"> o conec</w:t>
      </w:r>
      <w:r w:rsidR="00A96C63">
        <w:t>tare permanentă la baza de date plus trebuie să</w:t>
      </w:r>
      <w:r w:rsidR="0059550D">
        <w:t xml:space="preserve"> se deschidă</w:t>
      </w:r>
      <w:r w:rsidR="006C2915">
        <w:t xml:space="preserve"> </w:t>
      </w:r>
      <w:r w:rsidR="00F56113">
        <w:t>și</w:t>
      </w:r>
      <w:r w:rsidR="00A96C63">
        <w:t xml:space="preserve"> </w:t>
      </w:r>
      <w:r w:rsidR="00DA62C0">
        <w:t>în</w:t>
      </w:r>
      <w:r w:rsidR="0059550D">
        <w:t>chidă</w:t>
      </w:r>
      <w:r w:rsidR="00A96C63">
        <w:t xml:space="preserve"> cone</w:t>
      </w:r>
      <w:r w:rsidR="0059550D">
        <w:t>x</w:t>
      </w:r>
      <w:r w:rsidR="006C2915">
        <w:t>iunea,</w:t>
      </w:r>
      <w:r w:rsidR="00A96C63">
        <w:t xml:space="preserve"> cee</w:t>
      </w:r>
      <w:r w:rsidR="0010460C">
        <w:t>a</w:t>
      </w:r>
      <w:r w:rsidR="0059550D">
        <w:t xml:space="preserve"> </w:t>
      </w:r>
      <w:r w:rsidR="00A96C63">
        <w:t xml:space="preserve">ce </w:t>
      </w:r>
      <w:r w:rsidR="00DA62C0">
        <w:t>în</w:t>
      </w:r>
      <w:r w:rsidR="00A96C63">
        <w:t xml:space="preserve"> metoda </w:t>
      </w:r>
      <w:r w:rsidR="00BC4C07">
        <w:t>decon</w:t>
      </w:r>
      <w:r w:rsidR="0059550D">
        <w:t>ectată</w:t>
      </w:r>
      <w:r w:rsidR="00A96C63">
        <w:t xml:space="preserve"> acest lucru este efectuat de că</w:t>
      </w:r>
      <w:r w:rsidR="0010460C">
        <w:t>tre sistem.</w:t>
      </w:r>
    </w:p>
    <w:p w:rsidR="00D32A31" w:rsidRPr="00C16BF8" w:rsidRDefault="00C16BF8" w:rsidP="00C16BF8">
      <w:pPr>
        <w:pStyle w:val="Heading3"/>
        <w:spacing w:after="240"/>
      </w:pPr>
      <w:r>
        <w:tab/>
      </w:r>
      <w:bookmarkStart w:id="13" w:name="_Toc453190782"/>
      <w:r w:rsidR="0006132B" w:rsidRPr="00C16BF8">
        <w:t>1.2.2</w:t>
      </w:r>
      <w:r w:rsidR="004B6653" w:rsidRPr="00C16BF8">
        <w:t>.</w:t>
      </w:r>
      <w:r w:rsidR="00D32A31" w:rsidRPr="00C16BF8">
        <w:t xml:space="preserve"> ADO.NET metoda </w:t>
      </w:r>
      <w:r w:rsidR="00BC4C07">
        <w:t>decon</w:t>
      </w:r>
      <w:r w:rsidR="00D32A31" w:rsidRPr="00C16BF8">
        <w:t>ectată</w:t>
      </w:r>
      <w:bookmarkEnd w:id="13"/>
      <w:r w:rsidR="00D32A31" w:rsidRPr="00C16BF8">
        <w:t xml:space="preserve"> </w:t>
      </w:r>
    </w:p>
    <w:p w:rsidR="00FE2162" w:rsidRDefault="00C16BF8" w:rsidP="00FE2162">
      <w:pPr>
        <w:spacing w:line="360" w:lineRule="auto"/>
        <w:contextualSpacing/>
      </w:pPr>
      <w:r>
        <w:tab/>
      </w:r>
      <w:r w:rsidR="00A96C63">
        <w:t>Conceptul care stă</w:t>
      </w:r>
      <w:r w:rsidR="00FC5E43">
        <w:t xml:space="preserve"> la baza acestei metode </w:t>
      </w:r>
      <w:r w:rsidR="00C62888">
        <w:t>și</w:t>
      </w:r>
      <w:r w:rsidR="00FC5E43">
        <w:t xml:space="preserve"> de u</w:t>
      </w:r>
      <w:r w:rsidR="00A96C63">
        <w:t xml:space="preserve">nde vine denumirea ei este de a optimiza </w:t>
      </w:r>
      <w:r w:rsidR="003707C6">
        <w:t>interacțiunea cu</w:t>
      </w:r>
      <w:r w:rsidR="00A96C63">
        <w:t xml:space="preserve"> bazei de date, dacă</w:t>
      </w:r>
      <w:r w:rsidR="00FC5E43">
        <w:t xml:space="preserve"> </w:t>
      </w:r>
      <w:r w:rsidR="00DA62C0">
        <w:t>în</w:t>
      </w:r>
      <w:r w:rsidR="00A96C63">
        <w:t xml:space="preserve"> metoda </w:t>
      </w:r>
      <w:r w:rsidR="00D45796">
        <w:t>conectată</w:t>
      </w:r>
      <w:r w:rsidR="00321001">
        <w:t xml:space="preserve"> </w:t>
      </w:r>
      <w:r w:rsidR="008D6E69">
        <w:t>conexiun</w:t>
      </w:r>
      <w:r w:rsidR="00321001">
        <w:t xml:space="preserve">ea este deschisă și inchisă de către programator, atunci în metoda </w:t>
      </w:r>
      <w:r w:rsidR="00BC4C07">
        <w:t>decon</w:t>
      </w:r>
      <w:r w:rsidR="00D45796">
        <w:t>ectată</w:t>
      </w:r>
      <w:r w:rsidR="00321001">
        <w:t xml:space="preserve"> aceste acțiuni sunt efectuate automat de către sistem. Iniț</w:t>
      </w:r>
      <w:r w:rsidR="005F1510">
        <w:t xml:space="preserve">ial datele necesare sunt copiate </w:t>
      </w:r>
      <w:r w:rsidR="00DA62C0">
        <w:t>în</w:t>
      </w:r>
      <w:r w:rsidR="005F1510">
        <w:t xml:space="preserve"> memoria </w:t>
      </w:r>
      <w:r w:rsidR="006E0DC0">
        <w:t>aplicaț</w:t>
      </w:r>
      <w:r w:rsidR="005F1510">
        <w:t xml:space="preserve">iei </w:t>
      </w:r>
      <w:r w:rsidR="00F56113">
        <w:t>și</w:t>
      </w:r>
      <w:r w:rsidR="00321001">
        <w:t xml:space="preserve"> apoi de fiecare dată</w:t>
      </w:r>
      <w:r w:rsidR="005F1510">
        <w:t xml:space="preserve"> c</w:t>
      </w:r>
      <w:r w:rsidR="00DA62C0">
        <w:t>în</w:t>
      </w:r>
      <w:r w:rsidR="005F1510">
        <w:t>d este</w:t>
      </w:r>
      <w:r w:rsidR="00321001">
        <w:t xml:space="preserve"> nevoie de a reactualiza datele</w:t>
      </w:r>
      <w:r w:rsidR="005F1510">
        <w:t xml:space="preserve"> din baza de date sau din </w:t>
      </w:r>
      <w:r w:rsidR="006E0DC0">
        <w:t>aplicaț</w:t>
      </w:r>
      <w:r w:rsidR="00321001">
        <w:t xml:space="preserve">ie, se deschide o </w:t>
      </w:r>
      <w:r w:rsidR="008D6E69">
        <w:t>conexiun</w:t>
      </w:r>
      <w:r w:rsidR="005F1510">
        <w:t>e</w:t>
      </w:r>
      <w:r w:rsidR="00321001">
        <w:t>, se efectuiează toate acț</w:t>
      </w:r>
      <w:r w:rsidR="005F1510">
        <w:t xml:space="preserve">iunile necesare </w:t>
      </w:r>
      <w:r w:rsidR="00321001">
        <w:t xml:space="preserve">după care </w:t>
      </w:r>
      <w:r w:rsidR="008D6E69">
        <w:t>conexiun</w:t>
      </w:r>
      <w:r w:rsidR="005F1510">
        <w:t xml:space="preserve">ea se </w:t>
      </w:r>
      <w:r w:rsidR="00DA62C0">
        <w:t>în</w:t>
      </w:r>
      <w:r w:rsidR="005F1510">
        <w:t xml:space="preserve">chide, acesta metoda </w:t>
      </w:r>
      <w:r w:rsidR="00DA62C0">
        <w:t>în</w:t>
      </w:r>
      <w:r w:rsidR="00321001">
        <w:t>lătură necesitatea de a fi conectaț</w:t>
      </w:r>
      <w:r w:rsidR="005F1510">
        <w:t>i permanent la baza de date</w:t>
      </w:r>
      <w:r w:rsidR="00FC5E43">
        <w:t>.</w:t>
      </w:r>
    </w:p>
    <w:p w:rsidR="005F1510" w:rsidRPr="007D2D60" w:rsidRDefault="00FE2162" w:rsidP="00FE2162">
      <w:pPr>
        <w:spacing w:line="360" w:lineRule="auto"/>
      </w:pPr>
      <w:r>
        <w:tab/>
      </w:r>
      <w:r w:rsidR="00DA62C0">
        <w:t>În</w:t>
      </w:r>
      <w:r w:rsidR="006C2915">
        <w:t xml:space="preserve"> tabelul 1.5 </w:t>
      </w:r>
      <w:r w:rsidR="003707C6">
        <w:t>au fost</w:t>
      </w:r>
      <w:r w:rsidR="006C2915">
        <w:t xml:space="preserve"> enumerat</w:t>
      </w:r>
      <w:r w:rsidR="003707C6">
        <w:t>e</w:t>
      </w:r>
      <w:r w:rsidR="00321001">
        <w:t xml:space="preserve"> cîteva tipuri de date din spaț</w:t>
      </w:r>
      <w:r w:rsidR="006C2915">
        <w:t xml:space="preserve">iul de denumiri </w:t>
      </w:r>
      <w:r w:rsidR="006C2915" w:rsidRPr="003707C6">
        <w:rPr>
          <w:i/>
        </w:rPr>
        <w:t>System.Data</w:t>
      </w:r>
      <w:r w:rsidR="00321001">
        <w:t>,</w:t>
      </w:r>
      <w:r w:rsidR="006C2915">
        <w:t xml:space="preserve"> o mare parte din ele sunt utilizate </w:t>
      </w:r>
      <w:r w:rsidR="00DA62C0">
        <w:t>în</w:t>
      </w:r>
      <w:r w:rsidR="00321001">
        <w:t xml:space="preserve"> acestă metodă, aceste</w:t>
      </w:r>
      <w:r w:rsidR="006C2915">
        <w:t xml:space="preserve"> tipuri sunt </w:t>
      </w:r>
      <w:r w:rsidR="006C2915" w:rsidRPr="003707C6">
        <w:rPr>
          <w:i/>
        </w:rPr>
        <w:t>DataSet, DataTable, DataColumn, DataRow, Constrints, DataRelation</w:t>
      </w:r>
      <w:r w:rsidR="006C2915">
        <w:t xml:space="preserve"> etc. Toate aceste tipuri sunt reprezentarea bazei de date </w:t>
      </w:r>
      <w:r w:rsidR="00DA62C0">
        <w:t>în</w:t>
      </w:r>
      <w:r w:rsidR="006C2915">
        <w:t xml:space="preserve"> </w:t>
      </w:r>
      <w:r w:rsidR="006E0DC0">
        <w:t>aplicaț</w:t>
      </w:r>
      <w:r w:rsidR="006C2915">
        <w:t>ie</w:t>
      </w:r>
      <w:r w:rsidR="00FC5E43">
        <w:t xml:space="preserve">, DataSet </w:t>
      </w:r>
      <w:r w:rsidR="0008709F">
        <w:t>reprezintă</w:t>
      </w:r>
      <w:r w:rsidR="00FC5E43">
        <w:t xml:space="preserve"> baza de date </w:t>
      </w:r>
      <w:r w:rsidR="00D24BFE">
        <w:t>propriu-zis</w:t>
      </w:r>
      <w:r w:rsidR="00321001">
        <w:t>ă</w:t>
      </w:r>
      <w:r w:rsidR="00FC5E43">
        <w:t xml:space="preserve">, iar DataTable tabelele din baza de date </w:t>
      </w:r>
      <w:r w:rsidR="00F56113">
        <w:t>și</w:t>
      </w:r>
      <w:r w:rsidR="00FC5E43">
        <w:t xml:space="preserve"> respectiv celelalte clase</w:t>
      </w:r>
      <w:r w:rsidR="00321001">
        <w:t xml:space="preserve"> sunt alte componente ale </w:t>
      </w:r>
      <w:r w:rsidR="00FC5E43">
        <w:t xml:space="preserve"> baze de date, cu ajutorul acestui set de c</w:t>
      </w:r>
      <w:r w:rsidR="00321001">
        <w:t>lase se pot efectua diferite acț</w:t>
      </w:r>
      <w:r w:rsidR="00FC5E43">
        <w:t>iuni asupra bazei de date</w:t>
      </w:r>
      <w:r w:rsidR="00321001">
        <w:t>.</w:t>
      </w:r>
      <w:r w:rsidR="00080685">
        <w:t xml:space="preserve"> </w:t>
      </w:r>
      <w:r w:rsidR="005F1510">
        <w:t xml:space="preserve"> </w:t>
      </w:r>
      <w:r w:rsidR="00080685">
        <w:t>Î</w:t>
      </w:r>
      <w:r w:rsidR="00DA62C0">
        <w:t>n</w:t>
      </w:r>
      <w:r w:rsidR="00080685">
        <w:t xml:space="preserve"> figura 1.2 </w:t>
      </w:r>
      <w:r w:rsidR="003707C6">
        <w:t xml:space="preserve">este </w:t>
      </w:r>
      <w:r w:rsidR="00080685">
        <w:t>reprezintă</w:t>
      </w:r>
      <w:r w:rsidR="005F1510">
        <w:t xml:space="preserve"> arhitectura acestei metode.</w:t>
      </w:r>
      <w:r w:rsidR="00080685">
        <w:t xml:space="preserve"> </w:t>
      </w:r>
    </w:p>
    <w:p w:rsidR="00655EB2" w:rsidRDefault="00352DE4" w:rsidP="00676730">
      <w:pPr>
        <w:tabs>
          <w:tab w:val="left" w:pos="3870"/>
        </w:tabs>
        <w:spacing w:line="360" w:lineRule="auto"/>
      </w:pPr>
      <w:r>
        <w:pict>
          <v:shape id="_x0000_i1026" type="#_x0000_t75" style="width:436.5pt;height:105pt">
            <v:imagedata r:id="rId9" o:title="Untitled"/>
          </v:shape>
        </w:pict>
      </w:r>
    </w:p>
    <w:p w:rsidR="0025177E" w:rsidRDefault="005F1510" w:rsidP="0025177E">
      <w:pPr>
        <w:tabs>
          <w:tab w:val="left" w:pos="3870"/>
        </w:tabs>
        <w:spacing w:line="360" w:lineRule="auto"/>
        <w:jc w:val="center"/>
      </w:pPr>
      <w:r>
        <w:lastRenderedPageBreak/>
        <w:t xml:space="preserve">Figura 1.2 </w:t>
      </w:r>
      <w:r w:rsidR="00080685">
        <w:rPr>
          <w:i/>
        </w:rPr>
        <w:t>Arhitectura</w:t>
      </w:r>
      <w:r w:rsidR="00D45796" w:rsidRPr="00D45796">
        <w:rPr>
          <w:i/>
        </w:rPr>
        <w:t xml:space="preserve"> </w:t>
      </w:r>
      <w:r w:rsidR="00D45796">
        <w:rPr>
          <w:i/>
        </w:rPr>
        <w:t xml:space="preserve">ADO.NET  </w:t>
      </w:r>
      <w:r w:rsidR="00080685">
        <w:rPr>
          <w:i/>
        </w:rPr>
        <w:t xml:space="preserve">metodei </w:t>
      </w:r>
      <w:r w:rsidR="00BC4C07">
        <w:rPr>
          <w:i/>
        </w:rPr>
        <w:t>decon</w:t>
      </w:r>
      <w:r w:rsidR="00D45796">
        <w:rPr>
          <w:i/>
        </w:rPr>
        <w:t>ectată</w:t>
      </w:r>
    </w:p>
    <w:p w:rsidR="004D7899" w:rsidRDefault="00FE2162" w:rsidP="008B0136">
      <w:pPr>
        <w:spacing w:line="360" w:lineRule="auto"/>
      </w:pPr>
      <w:r>
        <w:tab/>
      </w:r>
      <w:r w:rsidR="00080685">
        <w:t>Clasa care este responsabilă</w:t>
      </w:r>
      <w:r w:rsidR="00167A75">
        <w:t xml:space="preserve"> de sincronizarea datelor din </w:t>
      </w:r>
      <w:r w:rsidR="006E0DC0">
        <w:t>aplicaț</w:t>
      </w:r>
      <w:r w:rsidR="00167A75">
        <w:t xml:space="preserve">ie </w:t>
      </w:r>
      <w:r w:rsidR="00C62888">
        <w:t>și</w:t>
      </w:r>
      <w:r w:rsidR="00167A75">
        <w:t xml:space="preserve"> a celor di</w:t>
      </w:r>
      <w:r w:rsidR="00AC190C">
        <w:t xml:space="preserve">n baza de date este DataAdapter, </w:t>
      </w:r>
      <w:r w:rsidR="00DA62C0">
        <w:t>în</w:t>
      </w:r>
      <w:r w:rsidR="00AC190C">
        <w:t xml:space="preserve"> Tabelul 1.6 sunte reprezentate principalele metode care s</w:t>
      </w:r>
      <w:r w:rsidR="00080685">
        <w:t>unt necesare pentru efectuarea sincronizării</w:t>
      </w:r>
      <w:r w:rsidR="00AC190C">
        <w:t>.</w:t>
      </w:r>
    </w:p>
    <w:p w:rsidR="00AC190C" w:rsidRPr="00FE2162" w:rsidRDefault="00AC190C" w:rsidP="00676730">
      <w:pPr>
        <w:tabs>
          <w:tab w:val="left" w:pos="3870"/>
        </w:tabs>
        <w:spacing w:after="0" w:line="360" w:lineRule="auto"/>
        <w:rPr>
          <w:lang w:val="en-US"/>
        </w:rPr>
      </w:pPr>
      <w:r>
        <w:t xml:space="preserve">Tabel 1.6 </w:t>
      </w:r>
      <w:r w:rsidR="00080685">
        <w:rPr>
          <w:i/>
        </w:rPr>
        <w:t>Principalele metode</w:t>
      </w:r>
      <w:r w:rsidRPr="001D769E">
        <w:rPr>
          <w:i/>
        </w:rPr>
        <w:t xml:space="preserve"> </w:t>
      </w:r>
      <w:r w:rsidR="00C62888">
        <w:rPr>
          <w:i/>
        </w:rPr>
        <w:t>și</w:t>
      </w:r>
      <w:r w:rsidR="00080685">
        <w:rPr>
          <w:i/>
        </w:rPr>
        <w:t xml:space="preserve"> propreietăț</w:t>
      </w:r>
      <w:r w:rsidR="0077667B" w:rsidRPr="001D769E">
        <w:rPr>
          <w:i/>
        </w:rPr>
        <w:t xml:space="preserve">i </w:t>
      </w:r>
      <w:r w:rsidRPr="001D769E">
        <w:rPr>
          <w:i/>
        </w:rPr>
        <w:t>ale clas</w:t>
      </w:r>
      <w:r w:rsidR="00080685">
        <w:rPr>
          <w:i/>
        </w:rPr>
        <w:t>e</w:t>
      </w:r>
      <w:r w:rsidRPr="001D769E">
        <w:rPr>
          <w:i/>
        </w:rPr>
        <w:t>i DataReader</w:t>
      </w:r>
      <w:r w:rsidR="00FE2162">
        <w:rPr>
          <w:i/>
        </w:rPr>
        <w:t xml:space="preserve"> </w:t>
      </w:r>
      <w:r w:rsidR="00FE2162" w:rsidRPr="00FE2162">
        <w:rPr>
          <w:lang w:val="en-US"/>
        </w:rPr>
        <w:t>[3]</w:t>
      </w:r>
      <w:r w:rsidR="008B0136">
        <w:rPr>
          <w:lang w:val="en-US"/>
        </w:rPr>
        <w:t>.</w:t>
      </w:r>
    </w:p>
    <w:tbl>
      <w:tblPr>
        <w:tblStyle w:val="TableGrid"/>
        <w:tblW w:w="0" w:type="auto"/>
        <w:tblLook w:val="04A0" w:firstRow="1" w:lastRow="0" w:firstColumn="1" w:lastColumn="0" w:noHBand="0" w:noVBand="1"/>
      </w:tblPr>
      <w:tblGrid>
        <w:gridCol w:w="1980"/>
        <w:gridCol w:w="7698"/>
      </w:tblGrid>
      <w:tr w:rsidR="00AC190C" w:rsidTr="000D6021">
        <w:tc>
          <w:tcPr>
            <w:tcW w:w="1980" w:type="dxa"/>
          </w:tcPr>
          <w:p w:rsidR="00AC190C" w:rsidRPr="004D7899" w:rsidRDefault="0077667B" w:rsidP="00676730">
            <w:pPr>
              <w:tabs>
                <w:tab w:val="left" w:pos="3870"/>
              </w:tabs>
              <w:spacing w:line="360" w:lineRule="auto"/>
              <w:rPr>
                <w:sz w:val="24"/>
              </w:rPr>
            </w:pPr>
            <w:r w:rsidRPr="004D7899">
              <w:rPr>
                <w:sz w:val="24"/>
              </w:rPr>
              <w:t>Metoda</w:t>
            </w:r>
          </w:p>
          <w:p w:rsidR="0077667B" w:rsidRPr="004D7899" w:rsidRDefault="0077667B" w:rsidP="00676730">
            <w:pPr>
              <w:tabs>
                <w:tab w:val="left" w:pos="3870"/>
              </w:tabs>
              <w:spacing w:line="360" w:lineRule="auto"/>
              <w:rPr>
                <w:sz w:val="24"/>
              </w:rPr>
            </w:pPr>
          </w:p>
        </w:tc>
        <w:tc>
          <w:tcPr>
            <w:tcW w:w="7698" w:type="dxa"/>
          </w:tcPr>
          <w:p w:rsidR="00AC190C" w:rsidRPr="004D7899" w:rsidRDefault="001E02B5" w:rsidP="00676730">
            <w:pPr>
              <w:tabs>
                <w:tab w:val="left" w:pos="3870"/>
              </w:tabs>
              <w:spacing w:line="360" w:lineRule="auto"/>
              <w:rPr>
                <w:sz w:val="24"/>
              </w:rPr>
            </w:pPr>
            <w:r>
              <w:rPr>
                <w:sz w:val="24"/>
              </w:rPr>
              <w:t>Descrierea</w:t>
            </w:r>
          </w:p>
        </w:tc>
      </w:tr>
      <w:tr w:rsidR="00AC190C" w:rsidRPr="00DD3F48" w:rsidTr="000D6021">
        <w:trPr>
          <w:trHeight w:val="876"/>
        </w:trPr>
        <w:tc>
          <w:tcPr>
            <w:tcW w:w="1980" w:type="dxa"/>
          </w:tcPr>
          <w:p w:rsidR="00AC190C" w:rsidRPr="004D7899" w:rsidRDefault="0077667B" w:rsidP="00676730">
            <w:pPr>
              <w:spacing w:line="360" w:lineRule="auto"/>
              <w:rPr>
                <w:sz w:val="24"/>
              </w:rPr>
            </w:pPr>
            <w:r w:rsidRPr="004D7899">
              <w:rPr>
                <w:sz w:val="24"/>
              </w:rPr>
              <w:t>Fill()</w:t>
            </w:r>
          </w:p>
        </w:tc>
        <w:tc>
          <w:tcPr>
            <w:tcW w:w="7698" w:type="dxa"/>
          </w:tcPr>
          <w:p w:rsidR="00AC190C" w:rsidRPr="004D7899" w:rsidRDefault="00080685" w:rsidP="00676730">
            <w:pPr>
              <w:tabs>
                <w:tab w:val="left" w:pos="3870"/>
              </w:tabs>
              <w:spacing w:line="360" w:lineRule="auto"/>
              <w:rPr>
                <w:sz w:val="24"/>
              </w:rPr>
            </w:pPr>
            <w:r w:rsidRPr="004D7899">
              <w:rPr>
                <w:sz w:val="24"/>
              </w:rPr>
              <w:t>Această metodă execută o comandă</w:t>
            </w:r>
            <w:r w:rsidR="0077667B" w:rsidRPr="004D7899">
              <w:rPr>
                <w:sz w:val="24"/>
              </w:rPr>
              <w:t xml:space="preserve"> SQL SELECT (așa cum este specificat de către propri</w:t>
            </w:r>
            <w:r w:rsidRPr="004D7899">
              <w:rPr>
                <w:sz w:val="24"/>
              </w:rPr>
              <w:t>etatea SelectCommand) pentru a i</w:t>
            </w:r>
            <w:r w:rsidR="0077667B" w:rsidRPr="004D7899">
              <w:rPr>
                <w:sz w:val="24"/>
              </w:rPr>
              <w:t xml:space="preserve">nteroga baza de date </w:t>
            </w:r>
            <w:r w:rsidR="00F56113">
              <w:rPr>
                <w:sz w:val="24"/>
              </w:rPr>
              <w:t>și</w:t>
            </w:r>
            <w:r w:rsidR="0077667B" w:rsidRPr="004D7899">
              <w:rPr>
                <w:sz w:val="24"/>
              </w:rPr>
              <w:t xml:space="preserve"> a </w:t>
            </w:r>
            <w:r w:rsidRPr="004D7899">
              <w:rPr>
                <w:sz w:val="24"/>
              </w:rPr>
              <w:t>î</w:t>
            </w:r>
            <w:r w:rsidR="0077667B" w:rsidRPr="004D7899">
              <w:rPr>
                <w:sz w:val="24"/>
              </w:rPr>
              <w:t>nscri datele într-un</w:t>
            </w:r>
            <w:r w:rsidR="00B1603B" w:rsidRPr="004D7899">
              <w:rPr>
                <w:sz w:val="24"/>
              </w:rPr>
              <w:t xml:space="preserve"> obiect</w:t>
            </w:r>
            <w:r w:rsidR="0077667B" w:rsidRPr="004D7899">
              <w:rPr>
                <w:sz w:val="24"/>
              </w:rPr>
              <w:t xml:space="preserve"> DataTable.</w:t>
            </w:r>
          </w:p>
        </w:tc>
      </w:tr>
      <w:tr w:rsidR="00AC190C" w:rsidRPr="00DD3F48" w:rsidTr="000D6021">
        <w:tc>
          <w:tcPr>
            <w:tcW w:w="1980" w:type="dxa"/>
          </w:tcPr>
          <w:p w:rsidR="00AC190C" w:rsidRPr="004D7899" w:rsidRDefault="0077667B" w:rsidP="00676730">
            <w:pPr>
              <w:spacing w:line="360" w:lineRule="auto"/>
              <w:rPr>
                <w:sz w:val="24"/>
              </w:rPr>
            </w:pPr>
            <w:r w:rsidRPr="004D7899">
              <w:rPr>
                <w:sz w:val="24"/>
              </w:rPr>
              <w:t>SelectCommand</w:t>
            </w:r>
          </w:p>
        </w:tc>
        <w:tc>
          <w:tcPr>
            <w:tcW w:w="7698" w:type="dxa"/>
          </w:tcPr>
          <w:p w:rsidR="00AC190C" w:rsidRPr="004D7899" w:rsidRDefault="00080685" w:rsidP="00676730">
            <w:pPr>
              <w:tabs>
                <w:tab w:val="left" w:pos="3870"/>
              </w:tabs>
              <w:spacing w:line="360" w:lineRule="auto"/>
              <w:rPr>
                <w:sz w:val="24"/>
              </w:rPr>
            </w:pPr>
            <w:r w:rsidRPr="004D7899">
              <w:rPr>
                <w:sz w:val="24"/>
              </w:rPr>
              <w:t>Interogare de tipul SQL SELECT care se execută</w:t>
            </w:r>
            <w:r w:rsidR="00B1603B" w:rsidRPr="004D7899">
              <w:rPr>
                <w:sz w:val="24"/>
              </w:rPr>
              <w:t xml:space="preserve"> cu ajutorul metodei Fill()</w:t>
            </w:r>
          </w:p>
        </w:tc>
      </w:tr>
      <w:tr w:rsidR="00B1603B" w:rsidRPr="00DD3F48" w:rsidTr="000D6021">
        <w:trPr>
          <w:trHeight w:val="269"/>
        </w:trPr>
        <w:tc>
          <w:tcPr>
            <w:tcW w:w="1980" w:type="dxa"/>
          </w:tcPr>
          <w:p w:rsidR="00B1603B" w:rsidRPr="004D7899" w:rsidRDefault="00B1603B" w:rsidP="00676730">
            <w:pPr>
              <w:spacing w:line="360" w:lineRule="auto"/>
              <w:rPr>
                <w:sz w:val="24"/>
              </w:rPr>
            </w:pPr>
            <w:r w:rsidRPr="004D7899">
              <w:rPr>
                <w:sz w:val="24"/>
              </w:rPr>
              <w:t>InsertCommand</w:t>
            </w:r>
          </w:p>
        </w:tc>
        <w:tc>
          <w:tcPr>
            <w:tcW w:w="7698" w:type="dxa"/>
          </w:tcPr>
          <w:p w:rsidR="00B1603B" w:rsidRPr="004D7899" w:rsidRDefault="00B1603B" w:rsidP="00676730">
            <w:pPr>
              <w:tabs>
                <w:tab w:val="left" w:pos="3870"/>
              </w:tabs>
              <w:spacing w:line="360" w:lineRule="auto"/>
              <w:rPr>
                <w:sz w:val="24"/>
              </w:rPr>
            </w:pPr>
            <w:r w:rsidRPr="004D7899">
              <w:rPr>
                <w:sz w:val="24"/>
              </w:rPr>
              <w:t>I</w:t>
            </w:r>
            <w:r w:rsidR="00080685" w:rsidRPr="004D7899">
              <w:rPr>
                <w:sz w:val="24"/>
              </w:rPr>
              <w:t>nterogare SQL INSERT care se execută</w:t>
            </w:r>
            <w:r w:rsidRPr="004D7899">
              <w:rPr>
                <w:sz w:val="24"/>
              </w:rPr>
              <w:t xml:space="preserve"> cu ajutorul metodei Update()</w:t>
            </w:r>
          </w:p>
        </w:tc>
      </w:tr>
      <w:tr w:rsidR="00B1603B" w:rsidRPr="00DD3F48" w:rsidTr="000D6021">
        <w:tc>
          <w:tcPr>
            <w:tcW w:w="1980" w:type="dxa"/>
          </w:tcPr>
          <w:p w:rsidR="00B1603B" w:rsidRPr="004D7899" w:rsidRDefault="00B1603B" w:rsidP="00676730">
            <w:pPr>
              <w:spacing w:line="360" w:lineRule="auto"/>
              <w:rPr>
                <w:sz w:val="24"/>
              </w:rPr>
            </w:pPr>
            <w:r w:rsidRPr="004D7899">
              <w:rPr>
                <w:sz w:val="24"/>
              </w:rPr>
              <w:t>UpdateCommand</w:t>
            </w:r>
          </w:p>
        </w:tc>
        <w:tc>
          <w:tcPr>
            <w:tcW w:w="7698" w:type="dxa"/>
          </w:tcPr>
          <w:p w:rsidR="00B1603B" w:rsidRPr="004D7899" w:rsidRDefault="00080685" w:rsidP="00676730">
            <w:pPr>
              <w:tabs>
                <w:tab w:val="left" w:pos="3870"/>
              </w:tabs>
              <w:spacing w:line="360" w:lineRule="auto"/>
              <w:rPr>
                <w:sz w:val="24"/>
              </w:rPr>
            </w:pPr>
            <w:r w:rsidRPr="004D7899">
              <w:rPr>
                <w:sz w:val="24"/>
              </w:rPr>
              <w:t>Interogare</w:t>
            </w:r>
            <w:r w:rsidR="00B1603B" w:rsidRPr="004D7899">
              <w:rPr>
                <w:sz w:val="24"/>
              </w:rPr>
              <w:t xml:space="preserve"> SQL UPDATE </w:t>
            </w:r>
            <w:r w:rsidRPr="004D7899">
              <w:rPr>
                <w:sz w:val="24"/>
              </w:rPr>
              <w:t>care se execută</w:t>
            </w:r>
            <w:r w:rsidR="00B1603B" w:rsidRPr="004D7899">
              <w:rPr>
                <w:sz w:val="24"/>
              </w:rPr>
              <w:t xml:space="preserve"> cu ajutorul metodei Update()</w:t>
            </w:r>
          </w:p>
        </w:tc>
      </w:tr>
      <w:tr w:rsidR="00B1603B" w:rsidRPr="00DD3F48" w:rsidTr="000D6021">
        <w:tc>
          <w:tcPr>
            <w:tcW w:w="1980" w:type="dxa"/>
          </w:tcPr>
          <w:p w:rsidR="00B1603B" w:rsidRPr="004D7899" w:rsidRDefault="00B1603B" w:rsidP="00676730">
            <w:pPr>
              <w:spacing w:line="360" w:lineRule="auto"/>
              <w:rPr>
                <w:sz w:val="24"/>
              </w:rPr>
            </w:pPr>
            <w:r w:rsidRPr="004D7899">
              <w:rPr>
                <w:sz w:val="24"/>
              </w:rPr>
              <w:t>DeleteCommand</w:t>
            </w:r>
          </w:p>
        </w:tc>
        <w:tc>
          <w:tcPr>
            <w:tcW w:w="7698" w:type="dxa"/>
          </w:tcPr>
          <w:p w:rsidR="00B1603B" w:rsidRPr="004D7899" w:rsidRDefault="00B1603B" w:rsidP="00676730">
            <w:pPr>
              <w:tabs>
                <w:tab w:val="left" w:pos="3870"/>
              </w:tabs>
              <w:spacing w:line="360" w:lineRule="auto"/>
              <w:rPr>
                <w:sz w:val="24"/>
              </w:rPr>
            </w:pPr>
            <w:r w:rsidRPr="004D7899">
              <w:rPr>
                <w:sz w:val="24"/>
              </w:rPr>
              <w:t>I</w:t>
            </w:r>
            <w:r w:rsidR="00080685" w:rsidRPr="004D7899">
              <w:rPr>
                <w:sz w:val="24"/>
              </w:rPr>
              <w:t>nterogare SQL DELETE care se  execută</w:t>
            </w:r>
            <w:r w:rsidRPr="004D7899">
              <w:rPr>
                <w:sz w:val="24"/>
              </w:rPr>
              <w:t xml:space="preserve"> cu ajutorul metodei Update()</w:t>
            </w:r>
          </w:p>
        </w:tc>
      </w:tr>
      <w:tr w:rsidR="00B1603B" w:rsidRPr="00DD3F48" w:rsidTr="00DD3F48">
        <w:trPr>
          <w:trHeight w:val="112"/>
        </w:trPr>
        <w:tc>
          <w:tcPr>
            <w:tcW w:w="1980" w:type="dxa"/>
          </w:tcPr>
          <w:p w:rsidR="00B1603B" w:rsidRPr="004D7899" w:rsidRDefault="00B1603B" w:rsidP="00676730">
            <w:pPr>
              <w:spacing w:line="360" w:lineRule="auto"/>
              <w:rPr>
                <w:sz w:val="24"/>
              </w:rPr>
            </w:pPr>
            <w:r w:rsidRPr="004D7899">
              <w:rPr>
                <w:sz w:val="24"/>
              </w:rPr>
              <w:t>Update()</w:t>
            </w:r>
          </w:p>
        </w:tc>
        <w:tc>
          <w:tcPr>
            <w:tcW w:w="7698" w:type="dxa"/>
          </w:tcPr>
          <w:p w:rsidR="00750B62" w:rsidRPr="004D7899" w:rsidRDefault="00080685" w:rsidP="00676730">
            <w:pPr>
              <w:tabs>
                <w:tab w:val="left" w:pos="3870"/>
              </w:tabs>
              <w:spacing w:line="360" w:lineRule="auto"/>
              <w:rPr>
                <w:sz w:val="24"/>
              </w:rPr>
            </w:pPr>
            <w:r w:rsidRPr="004D7899">
              <w:rPr>
                <w:sz w:val="24"/>
              </w:rPr>
              <w:t>Execută</w:t>
            </w:r>
            <w:r w:rsidR="00750B62" w:rsidRPr="004D7899">
              <w:rPr>
                <w:sz w:val="24"/>
              </w:rPr>
              <w:t xml:space="preserve"> co</w:t>
            </w:r>
            <w:r w:rsidRPr="004D7899">
              <w:rPr>
                <w:sz w:val="24"/>
              </w:rPr>
              <w:t>menzile specificate de proprietăț</w:t>
            </w:r>
            <w:r w:rsidR="00750B62" w:rsidRPr="004D7899">
              <w:rPr>
                <w:sz w:val="24"/>
              </w:rPr>
              <w:t xml:space="preserve">ile </w:t>
            </w:r>
          </w:p>
          <w:p w:rsidR="00B1603B" w:rsidRPr="004D7899" w:rsidRDefault="00750B62" w:rsidP="00676730">
            <w:pPr>
              <w:tabs>
                <w:tab w:val="left" w:pos="3870"/>
              </w:tabs>
              <w:spacing w:line="360" w:lineRule="auto"/>
              <w:rPr>
                <w:sz w:val="24"/>
              </w:rPr>
            </w:pPr>
            <w:r w:rsidRPr="004D7899">
              <w:rPr>
                <w:sz w:val="24"/>
              </w:rPr>
              <w:t xml:space="preserve">InsertCommant, UpdateCommand </w:t>
            </w:r>
            <w:r w:rsidR="00C62888" w:rsidRPr="004D7899">
              <w:rPr>
                <w:sz w:val="24"/>
              </w:rPr>
              <w:t>și</w:t>
            </w:r>
            <w:r w:rsidRPr="004D7899">
              <w:rPr>
                <w:sz w:val="24"/>
              </w:rPr>
              <w:t xml:space="preserve"> DeleteCommand</w:t>
            </w:r>
          </w:p>
        </w:tc>
      </w:tr>
    </w:tbl>
    <w:p w:rsidR="00C225D7" w:rsidRPr="00C225D7" w:rsidRDefault="00C225D7" w:rsidP="00676730">
      <w:pPr>
        <w:spacing w:after="0" w:line="360" w:lineRule="auto"/>
        <w:rPr>
          <w:rFonts w:cs="Times New Roman"/>
          <w:i/>
        </w:rPr>
      </w:pPr>
    </w:p>
    <w:p w:rsidR="009D3DE2" w:rsidRPr="00A634E2" w:rsidRDefault="00080685" w:rsidP="00676730">
      <w:pPr>
        <w:spacing w:line="360" w:lineRule="auto"/>
        <w:rPr>
          <w:rFonts w:cs="Times New Roman"/>
        </w:rPr>
      </w:pPr>
      <w:r>
        <w:rPr>
          <w:rFonts w:cs="Times New Roman"/>
        </w:rPr>
        <w:t>Următorul fragment arată</w:t>
      </w:r>
      <w:r w:rsidR="00C225D7">
        <w:rPr>
          <w:rFonts w:cs="Times New Roman"/>
        </w:rPr>
        <w:t xml:space="preserve"> cum pot fi utilizate metodele enumerate </w:t>
      </w:r>
      <w:r w:rsidR="00DA62C0">
        <w:rPr>
          <w:rFonts w:cs="Times New Roman"/>
        </w:rPr>
        <w:t>în</w:t>
      </w:r>
      <w:r w:rsidR="00C225D7">
        <w:rPr>
          <w:rFonts w:cs="Times New Roman"/>
        </w:rPr>
        <w:t xml:space="preserve"> Tabelul 1.6, crearea unui obiect DataSet ce reprez</w:t>
      </w:r>
      <w:r>
        <w:rPr>
          <w:rFonts w:cs="Times New Roman"/>
        </w:rPr>
        <w:t>i</w:t>
      </w:r>
      <w:r w:rsidR="00DA62C0">
        <w:rPr>
          <w:rFonts w:cs="Times New Roman"/>
        </w:rPr>
        <w:t>n</w:t>
      </w:r>
      <w:r>
        <w:rPr>
          <w:rFonts w:cs="Times New Roman"/>
        </w:rPr>
        <w:t>tă</w:t>
      </w:r>
      <w:r w:rsidR="00C225D7">
        <w:rPr>
          <w:rFonts w:cs="Times New Roman"/>
        </w:rPr>
        <w:t xml:space="preserve"> baza de date </w:t>
      </w:r>
      <w:r w:rsidR="00F56113">
        <w:rPr>
          <w:rFonts w:cs="Times New Roman"/>
        </w:rPr>
        <w:t>și</w:t>
      </w:r>
      <w:r w:rsidR="00C225D7">
        <w:rPr>
          <w:rFonts w:cs="Times New Roman"/>
        </w:rPr>
        <w:t xml:space="preserve"> apoi popularea aceste</w:t>
      </w:r>
      <w:r>
        <w:rPr>
          <w:rFonts w:cs="Times New Roman"/>
        </w:rPr>
        <w:t xml:space="preserve">ia, </w:t>
      </w:r>
      <w:r w:rsidR="00C225D7">
        <w:rPr>
          <w:rFonts w:cs="Times New Roman"/>
        </w:rPr>
        <w:t>utiliz</w:t>
      </w:r>
      <w:r w:rsidR="00DA62C0">
        <w:rPr>
          <w:rFonts w:cs="Times New Roman"/>
        </w:rPr>
        <w:t>în</w:t>
      </w:r>
      <w:r w:rsidR="00C225D7">
        <w:rPr>
          <w:rFonts w:cs="Times New Roman"/>
        </w:rPr>
        <w:t>d un obiect DataReader</w:t>
      </w:r>
    </w:p>
    <w:p w:rsidR="00C225D7" w:rsidRPr="00C225D7" w:rsidRDefault="00C225D7" w:rsidP="00BD5BDC">
      <w:pPr>
        <w:spacing w:line="240" w:lineRule="auto"/>
        <w:ind w:left="720"/>
        <w:rPr>
          <w:rFonts w:cs="Times New Roman"/>
          <w:i/>
          <w:szCs w:val="18"/>
        </w:rPr>
      </w:pPr>
      <w:r w:rsidRPr="00C225D7">
        <w:rPr>
          <w:rFonts w:cs="Times New Roman"/>
          <w:i/>
          <w:szCs w:val="18"/>
        </w:rPr>
        <w:t>// Crearea unui obiect DataSet</w:t>
      </w:r>
    </w:p>
    <w:p w:rsidR="00C225D7" w:rsidRPr="00C225D7" w:rsidRDefault="00C225D7" w:rsidP="00BD5BDC">
      <w:pPr>
        <w:spacing w:line="240" w:lineRule="auto"/>
        <w:ind w:left="720"/>
        <w:rPr>
          <w:rFonts w:cs="Times New Roman"/>
          <w:i/>
          <w:szCs w:val="18"/>
        </w:rPr>
      </w:pPr>
      <w:r w:rsidRPr="00C225D7">
        <w:rPr>
          <w:rFonts w:cs="Times New Roman"/>
          <w:i/>
          <w:szCs w:val="18"/>
        </w:rPr>
        <w:t>DataSet dataSet = new DataSet("USM");</w:t>
      </w:r>
    </w:p>
    <w:p w:rsidR="00C225D7" w:rsidRPr="00C225D7" w:rsidRDefault="00C225D7" w:rsidP="00BD5BDC">
      <w:pPr>
        <w:spacing w:line="240" w:lineRule="auto"/>
        <w:ind w:left="720"/>
        <w:rPr>
          <w:rFonts w:cs="Times New Roman"/>
          <w:i/>
          <w:szCs w:val="18"/>
        </w:rPr>
      </w:pPr>
      <w:r w:rsidRPr="00C225D7">
        <w:rPr>
          <w:rFonts w:cs="Times New Roman"/>
          <w:i/>
          <w:szCs w:val="18"/>
        </w:rPr>
        <w:t>// Crearea unui obiect DataAdapter</w:t>
      </w:r>
    </w:p>
    <w:p w:rsidR="00C225D7" w:rsidRPr="00C225D7" w:rsidRDefault="00C225D7" w:rsidP="00BD5BDC">
      <w:pPr>
        <w:spacing w:line="240" w:lineRule="auto"/>
        <w:ind w:left="720"/>
        <w:rPr>
          <w:rFonts w:cs="Times New Roman"/>
          <w:i/>
          <w:szCs w:val="18"/>
        </w:rPr>
      </w:pPr>
      <w:r w:rsidRPr="00C225D7">
        <w:rPr>
          <w:rFonts w:cs="Times New Roman"/>
          <w:i/>
          <w:szCs w:val="18"/>
        </w:rPr>
        <w:t>SqlDataAdapter dataAdapter = new SqlDataAdapter("Select * From USM", ConnectionString);</w:t>
      </w:r>
    </w:p>
    <w:p w:rsidR="00C225D7" w:rsidRPr="00C225D7" w:rsidRDefault="00C225D7" w:rsidP="00BD5BDC">
      <w:pPr>
        <w:spacing w:line="240" w:lineRule="auto"/>
        <w:ind w:left="720"/>
        <w:rPr>
          <w:rFonts w:cs="Times New Roman"/>
          <w:i/>
          <w:szCs w:val="18"/>
        </w:rPr>
      </w:pPr>
      <w:r w:rsidRPr="00C225D7">
        <w:rPr>
          <w:rFonts w:cs="Times New Roman"/>
          <w:i/>
          <w:szCs w:val="18"/>
        </w:rPr>
        <w:t>// Apelarea metodei Fill</w:t>
      </w:r>
    </w:p>
    <w:p w:rsidR="006C544A" w:rsidRDefault="00C225D7" w:rsidP="00BD5BDC">
      <w:pPr>
        <w:spacing w:after="360" w:line="240" w:lineRule="auto"/>
        <w:ind w:left="720"/>
        <w:rPr>
          <w:rFonts w:cs="Times New Roman"/>
          <w:i/>
          <w:szCs w:val="18"/>
        </w:rPr>
      </w:pPr>
      <w:r w:rsidRPr="00C225D7">
        <w:rPr>
          <w:rFonts w:cs="Times New Roman"/>
          <w:i/>
          <w:szCs w:val="18"/>
        </w:rPr>
        <w:t>dataAdapt.Fill(dataSet, "USM");</w:t>
      </w:r>
    </w:p>
    <w:p w:rsidR="00CF6F5C" w:rsidRDefault="003F48C7" w:rsidP="00FE3D47">
      <w:pPr>
        <w:pStyle w:val="Heading2"/>
      </w:pPr>
      <w:r>
        <w:tab/>
      </w:r>
      <w:bookmarkStart w:id="14" w:name="_Toc453190783"/>
      <w:r w:rsidR="001D5C88">
        <w:t>1.3</w:t>
      </w:r>
      <w:r w:rsidR="00F45F34">
        <w:t>.</w:t>
      </w:r>
      <w:r w:rsidR="001D5C88">
        <w:t xml:space="preserve"> </w:t>
      </w:r>
      <w:r w:rsidR="00BC4C07">
        <w:t xml:space="preserve">Tehnologia </w:t>
      </w:r>
      <w:r w:rsidR="00CF6F5C">
        <w:t>Entity Framework</w:t>
      </w:r>
      <w:bookmarkEnd w:id="14"/>
    </w:p>
    <w:p w:rsidR="00D053AE" w:rsidRDefault="001D5C88" w:rsidP="001D5C88">
      <w:pPr>
        <w:spacing w:line="360" w:lineRule="auto"/>
      </w:pPr>
      <w:r>
        <w:tab/>
      </w:r>
      <w:r w:rsidR="00974B74">
        <w:t xml:space="preserve">Majoritate </w:t>
      </w:r>
      <w:r w:rsidR="006E0DC0">
        <w:t>aplicaț</w:t>
      </w:r>
      <w:r w:rsidR="008406FA">
        <w:t>iilor elaborate folosesc baze</w:t>
      </w:r>
      <w:r w:rsidR="00974B74">
        <w:t xml:space="preserve"> de date </w:t>
      </w:r>
      <w:r w:rsidR="00DA62C0">
        <w:t>în</w:t>
      </w:r>
      <w:r w:rsidR="00974B74">
        <w:t xml:space="preserve"> care sunt stocate, prelucrate datele necesare pentru </w:t>
      </w:r>
      <w:r w:rsidR="006E0DC0">
        <w:t>aplicaț</w:t>
      </w:r>
      <w:r w:rsidR="008406FA">
        <w:t>ie, de fiecare dată</w:t>
      </w:r>
      <w:r w:rsidR="00974B74">
        <w:t xml:space="preserve"> c</w:t>
      </w:r>
      <w:r w:rsidR="00DA62C0">
        <w:t>în</w:t>
      </w:r>
      <w:r w:rsidR="00974B74">
        <w:t>d este necesar adaugare</w:t>
      </w:r>
      <w:r w:rsidR="00A95E14">
        <w:t>a</w:t>
      </w:r>
      <w:r w:rsidR="00974B74">
        <w:t xml:space="preserve"> sau prelucrarea dateleor </w:t>
      </w:r>
      <w:r w:rsidR="00861FD9">
        <w:t xml:space="preserve">este </w:t>
      </w:r>
      <w:r w:rsidR="00861FD9">
        <w:lastRenderedPageBreak/>
        <w:t xml:space="preserve">nevoie </w:t>
      </w:r>
      <w:r w:rsidR="00A95E14">
        <w:t xml:space="preserve">de </w:t>
      </w:r>
      <w:r w:rsidR="00974B74">
        <w:t xml:space="preserve"> </w:t>
      </w:r>
      <w:r w:rsidR="008406FA">
        <w:t xml:space="preserve">a </w:t>
      </w:r>
      <w:r w:rsidR="00974B74">
        <w:t xml:space="preserve">elabora metode care vor realiza aceste </w:t>
      </w:r>
      <w:r w:rsidR="0008709F">
        <w:t>funcționalități</w:t>
      </w:r>
      <w:r w:rsidR="00A95E14">
        <w:t>,</w:t>
      </w:r>
      <w:r w:rsidR="00EC04E1">
        <w:t xml:space="preserve"> pentru real</w:t>
      </w:r>
      <w:r w:rsidR="008406FA">
        <w:t>izarea acestor metode se consumă</w:t>
      </w:r>
      <w:r w:rsidR="00EC04E1">
        <w:t xml:space="preserve"> foarte mult timp</w:t>
      </w:r>
      <w:r w:rsidR="00974B74">
        <w:t>, pe l</w:t>
      </w:r>
      <w:r w:rsidR="00DA62C0">
        <w:t>în</w:t>
      </w:r>
      <w:r w:rsidR="00974B74">
        <w:t xml:space="preserve">ga elaborarea </w:t>
      </w:r>
      <w:r w:rsidR="0008709F">
        <w:t>funcționalități</w:t>
      </w:r>
      <w:r w:rsidR="00974B74">
        <w:t xml:space="preserve">i </w:t>
      </w:r>
      <w:r w:rsidR="006E0DC0">
        <w:t>aplicaț</w:t>
      </w:r>
      <w:r w:rsidR="00974B74">
        <w:t xml:space="preserve">iilor care </w:t>
      </w:r>
      <w:r w:rsidR="00EC04E1">
        <w:t xml:space="preserve">este defapt scopul principal </w:t>
      </w:r>
      <w:r w:rsidR="00DA62C0">
        <w:t>în</w:t>
      </w:r>
      <w:r w:rsidR="00EC04E1">
        <w:t xml:space="preserve"> elaboararea unei </w:t>
      </w:r>
      <w:r w:rsidR="006E0DC0">
        <w:t>aplicaț</w:t>
      </w:r>
      <w:r w:rsidR="00EC04E1">
        <w:t>ii.</w:t>
      </w:r>
      <w:r w:rsidR="00A95E14">
        <w:t xml:space="preserve"> </w:t>
      </w:r>
      <w:r w:rsidR="00EC04E1">
        <w:t>Utiliz</w:t>
      </w:r>
      <w:r w:rsidR="00DA62C0">
        <w:t>în</w:t>
      </w:r>
      <w:r w:rsidR="00861FD9">
        <w:t>d tehnologia ADO.NET menț</w:t>
      </w:r>
      <w:r w:rsidR="008406FA">
        <w:t>ionată</w:t>
      </w:r>
      <w:r w:rsidR="00EC04E1">
        <w:t xml:space="preserve"> mai sus va fi nevoie de a scris foarte mult cod care de multe ori este foarte </w:t>
      </w:r>
      <w:r w:rsidR="008406FA">
        <w:t xml:space="preserve">dificil </w:t>
      </w:r>
      <w:r w:rsidR="004022A7">
        <w:t>și</w:t>
      </w:r>
      <w:r w:rsidR="008406FA">
        <w:t xml:space="preserve"> costisitor</w:t>
      </w:r>
      <w:r w:rsidR="00861FD9">
        <w:t xml:space="preserve"> de menț</w:t>
      </w:r>
      <w:r w:rsidR="00B96BF1">
        <w:t xml:space="preserve">inut. </w:t>
      </w:r>
      <w:r w:rsidR="00D053AE">
        <w:t>Pe</w:t>
      </w:r>
      <w:r w:rsidR="00EC04E1">
        <w:t xml:space="preserve">ntru a </w:t>
      </w:r>
      <w:r w:rsidR="00B96BF1">
        <w:t xml:space="preserve">simplifica modalitatea de </w:t>
      </w:r>
      <w:r w:rsidR="009F4DF6">
        <w:t>utiliza</w:t>
      </w:r>
      <w:r w:rsidR="00B96BF1">
        <w:t>re a bazelor</w:t>
      </w:r>
      <w:r w:rsidR="00D053AE">
        <w:t xml:space="preserve"> de date</w:t>
      </w:r>
      <w:r w:rsidR="009F4DF6">
        <w:t xml:space="preserve">, se paote utiliza arhitectura reprezentata </w:t>
      </w:r>
      <w:r w:rsidR="00DA62C0">
        <w:t>în</w:t>
      </w:r>
      <w:r w:rsidR="009F4DF6">
        <w:t xml:space="preserve"> figura </w:t>
      </w:r>
      <w:r w:rsidR="00D053AE">
        <w:t>1.3</w:t>
      </w:r>
    </w:p>
    <w:p w:rsidR="009F4DF6" w:rsidRDefault="00352DE4" w:rsidP="00676730">
      <w:pPr>
        <w:spacing w:line="360" w:lineRule="auto"/>
      </w:pPr>
      <w:r>
        <w:pict>
          <v:shape id="_x0000_i1027" type="#_x0000_t75" style="width:423pt;height:99pt">
            <v:imagedata r:id="rId10" o:title="Untitled1"/>
          </v:shape>
        </w:pict>
      </w:r>
    </w:p>
    <w:p w:rsidR="00744D05" w:rsidRPr="00BC5D58" w:rsidRDefault="00744D05" w:rsidP="00676730">
      <w:pPr>
        <w:spacing w:line="360" w:lineRule="auto"/>
        <w:jc w:val="center"/>
        <w:rPr>
          <w:szCs w:val="24"/>
        </w:rPr>
      </w:pPr>
      <w:r w:rsidRPr="00BC5D58">
        <w:rPr>
          <w:szCs w:val="24"/>
        </w:rPr>
        <w:t>Figura 1.3</w:t>
      </w:r>
      <w:r w:rsidR="00F45F34">
        <w:rPr>
          <w:szCs w:val="24"/>
        </w:rPr>
        <w:t>.</w:t>
      </w:r>
      <w:r w:rsidRPr="00BC5D58">
        <w:rPr>
          <w:szCs w:val="24"/>
        </w:rPr>
        <w:t xml:space="preserve"> ORM</w:t>
      </w:r>
    </w:p>
    <w:p w:rsidR="00FD348A" w:rsidRPr="00BC5D58" w:rsidRDefault="00E809FF" w:rsidP="008D6E69">
      <w:pPr>
        <w:spacing w:after="240" w:line="360" w:lineRule="auto"/>
        <w:rPr>
          <w:szCs w:val="24"/>
        </w:rPr>
      </w:pPr>
      <w:r>
        <w:rPr>
          <w:szCs w:val="24"/>
        </w:rPr>
        <w:tab/>
      </w:r>
      <w:r w:rsidR="00B96BF1" w:rsidRPr="00BC5D58">
        <w:rPr>
          <w:szCs w:val="24"/>
        </w:rPr>
        <w:t xml:space="preserve">Această </w:t>
      </w:r>
      <w:r w:rsidR="00F64D67" w:rsidRPr="00BC5D58">
        <w:rPr>
          <w:szCs w:val="24"/>
        </w:rPr>
        <w:t>arhitec</w:t>
      </w:r>
      <w:r w:rsidR="00B96BF1" w:rsidRPr="00BC5D58">
        <w:rPr>
          <w:szCs w:val="24"/>
        </w:rPr>
        <w:t>tură stabilește relaț</w:t>
      </w:r>
      <w:r w:rsidR="00F64D67" w:rsidRPr="00BC5D58">
        <w:rPr>
          <w:szCs w:val="24"/>
        </w:rPr>
        <w:t xml:space="preserve">ia dintre obiectele </w:t>
      </w:r>
      <w:r w:rsidR="00F56113">
        <w:rPr>
          <w:szCs w:val="24"/>
        </w:rPr>
        <w:t>și</w:t>
      </w:r>
      <w:r w:rsidR="00F64D67" w:rsidRPr="00BC5D58">
        <w:rPr>
          <w:szCs w:val="24"/>
        </w:rPr>
        <w:t xml:space="preserve"> clasele care sunt similare cu tabele</w:t>
      </w:r>
      <w:r w:rsidR="00B96BF1" w:rsidRPr="00BC5D58">
        <w:rPr>
          <w:szCs w:val="24"/>
        </w:rPr>
        <w:t>le</w:t>
      </w:r>
      <w:r w:rsidR="00F64D67" w:rsidRPr="00BC5D58">
        <w:rPr>
          <w:szCs w:val="24"/>
        </w:rPr>
        <w:t xml:space="preserve"> </w:t>
      </w:r>
      <w:r w:rsidR="00F56113">
        <w:rPr>
          <w:szCs w:val="24"/>
        </w:rPr>
        <w:t>și</w:t>
      </w:r>
      <w:r w:rsidR="00F64D67" w:rsidRPr="00BC5D58">
        <w:rPr>
          <w:szCs w:val="24"/>
        </w:rPr>
        <w:t xml:space="preserve"> colaonele din baza de date, </w:t>
      </w:r>
      <w:r w:rsidR="0082156A">
        <w:rPr>
          <w:szCs w:val="24"/>
        </w:rPr>
        <w:t>ceea</w:t>
      </w:r>
      <w:r w:rsidR="00F64D67" w:rsidRPr="00BC5D58">
        <w:rPr>
          <w:szCs w:val="24"/>
        </w:rPr>
        <w:t xml:space="preserve"> ce ne ofera posibilitatea de a lucra cu clase </w:t>
      </w:r>
      <w:r w:rsidR="00C62888" w:rsidRPr="00BC5D58">
        <w:rPr>
          <w:szCs w:val="24"/>
        </w:rPr>
        <w:t>și</w:t>
      </w:r>
      <w:r w:rsidR="00F64D67" w:rsidRPr="00BC5D58">
        <w:rPr>
          <w:szCs w:val="24"/>
        </w:rPr>
        <w:t xml:space="preserve"> obiecte fara a utiliza o sumedenie de clase </w:t>
      </w:r>
      <w:r w:rsidR="00C62888" w:rsidRPr="00BC5D58">
        <w:rPr>
          <w:szCs w:val="24"/>
        </w:rPr>
        <w:t>și</w:t>
      </w:r>
      <w:r w:rsidR="008D6E69" w:rsidRPr="00BC5D58">
        <w:rPr>
          <w:szCs w:val="24"/>
        </w:rPr>
        <w:t xml:space="preserve"> interfețe adiționale</w:t>
      </w:r>
      <w:r w:rsidR="00FD348A" w:rsidRPr="00BC5D58">
        <w:rPr>
          <w:szCs w:val="24"/>
        </w:rPr>
        <w:t xml:space="preserve"> pentru a ne conecta </w:t>
      </w:r>
      <w:r w:rsidR="00C62888" w:rsidRPr="00BC5D58">
        <w:rPr>
          <w:szCs w:val="24"/>
        </w:rPr>
        <w:t>și</w:t>
      </w:r>
      <w:r w:rsidR="00FD348A" w:rsidRPr="00BC5D58">
        <w:rPr>
          <w:szCs w:val="24"/>
        </w:rPr>
        <w:t xml:space="preserve"> apoi </w:t>
      </w:r>
      <w:r w:rsidR="00BC4C07">
        <w:rPr>
          <w:szCs w:val="24"/>
        </w:rPr>
        <w:t>decon</w:t>
      </w:r>
      <w:r w:rsidR="00FD348A" w:rsidRPr="00BC5D58">
        <w:rPr>
          <w:szCs w:val="24"/>
        </w:rPr>
        <w:t xml:space="preserve">ecta de la baza de date, </w:t>
      </w:r>
      <w:r w:rsidR="00F64D67" w:rsidRPr="00BC5D58">
        <w:rPr>
          <w:szCs w:val="24"/>
        </w:rPr>
        <w:t xml:space="preserve"> plus de a scri </w:t>
      </w:r>
      <w:r w:rsidR="00FD348A" w:rsidRPr="00BC5D58">
        <w:rPr>
          <w:szCs w:val="24"/>
        </w:rPr>
        <w:t xml:space="preserve">interogari SQL direct </w:t>
      </w:r>
      <w:r w:rsidR="00DA62C0" w:rsidRPr="00BC5D58">
        <w:rPr>
          <w:szCs w:val="24"/>
        </w:rPr>
        <w:t>în</w:t>
      </w:r>
      <w:r w:rsidR="00FD348A" w:rsidRPr="00BC5D58">
        <w:rPr>
          <w:szCs w:val="24"/>
        </w:rPr>
        <w:t xml:space="preserve"> codul </w:t>
      </w:r>
      <w:r w:rsidR="006E0DC0" w:rsidRPr="00BC5D58">
        <w:rPr>
          <w:szCs w:val="24"/>
        </w:rPr>
        <w:t>aplicaț</w:t>
      </w:r>
      <w:r w:rsidR="00FD348A" w:rsidRPr="00BC5D58">
        <w:rPr>
          <w:szCs w:val="24"/>
        </w:rPr>
        <w:t>iei.</w:t>
      </w:r>
      <w:r w:rsidR="008D6E69" w:rsidRPr="00BC5D58">
        <w:rPr>
          <w:szCs w:val="24"/>
        </w:rPr>
        <w:t xml:space="preserve"> </w:t>
      </w:r>
      <w:r w:rsidR="00DA62C0" w:rsidRPr="00BC5D58">
        <w:rPr>
          <w:szCs w:val="24"/>
        </w:rPr>
        <w:t>În</w:t>
      </w:r>
      <w:r w:rsidR="008D6E69" w:rsidRPr="00BC5D58">
        <w:rPr>
          <w:szCs w:val="24"/>
        </w:rPr>
        <w:t xml:space="preserve"> anul 2008 Microsoft lansează</w:t>
      </w:r>
      <w:r w:rsidR="00FD348A" w:rsidRPr="00BC5D58">
        <w:rPr>
          <w:szCs w:val="24"/>
        </w:rPr>
        <w:t xml:space="preserve"> ORM-ul Entity Framework care are rolul de a simplifica ut</w:t>
      </w:r>
      <w:r w:rsidR="008D6E69" w:rsidRPr="00BC5D58">
        <w:rPr>
          <w:szCs w:val="24"/>
        </w:rPr>
        <w:t>ilizarea bazelor de date, acestă</w:t>
      </w:r>
      <w:r w:rsidR="00FD348A" w:rsidRPr="00BC5D58">
        <w:rPr>
          <w:szCs w:val="24"/>
        </w:rPr>
        <w:t xml:space="preserve"> noua tehnologie are un succes foarte mare </w:t>
      </w:r>
      <w:r w:rsidR="00F56113">
        <w:rPr>
          <w:szCs w:val="24"/>
        </w:rPr>
        <w:t>și</w:t>
      </w:r>
      <w:r w:rsidR="00FD348A" w:rsidRPr="00BC5D58">
        <w:rPr>
          <w:szCs w:val="24"/>
        </w:rPr>
        <w:t xml:space="preserve"> a re</w:t>
      </w:r>
      <w:r w:rsidR="008D6E69" w:rsidRPr="00BC5D58">
        <w:rPr>
          <w:szCs w:val="24"/>
        </w:rPr>
        <w:t>usit să</w:t>
      </w:r>
      <w:r w:rsidR="00FD348A" w:rsidRPr="00BC5D58">
        <w:rPr>
          <w:szCs w:val="24"/>
        </w:rPr>
        <w:t xml:space="preserve"> </w:t>
      </w:r>
      <w:r w:rsidR="00DA62C0" w:rsidRPr="00BC5D58">
        <w:rPr>
          <w:szCs w:val="24"/>
        </w:rPr>
        <w:t>în</w:t>
      </w:r>
      <w:r w:rsidR="008D6E69" w:rsidRPr="00BC5D58">
        <w:rPr>
          <w:szCs w:val="24"/>
        </w:rPr>
        <w:t>locuiască</w:t>
      </w:r>
      <w:r w:rsidR="00FD348A" w:rsidRPr="00BC5D58">
        <w:rPr>
          <w:szCs w:val="24"/>
        </w:rPr>
        <w:t xml:space="preserve"> utilizarea tehnologiei ADO.NET, ultima versiune EF 6 a reu</w:t>
      </w:r>
      <w:r w:rsidR="00C62888" w:rsidRPr="00BC5D58">
        <w:rPr>
          <w:szCs w:val="24"/>
        </w:rPr>
        <w:t>și</w:t>
      </w:r>
      <w:r w:rsidR="008D6E69" w:rsidRPr="00BC5D58">
        <w:rPr>
          <w:szCs w:val="24"/>
        </w:rPr>
        <w:t>t să</w:t>
      </w:r>
      <w:r w:rsidR="00FD348A" w:rsidRPr="00BC5D58">
        <w:rPr>
          <w:szCs w:val="24"/>
        </w:rPr>
        <w:t xml:space="preserve"> </w:t>
      </w:r>
      <w:r w:rsidR="008D6E69" w:rsidRPr="00BC5D58">
        <w:rPr>
          <w:szCs w:val="24"/>
        </w:rPr>
        <w:t>adune pîna în prezent peste 11 milioane de descărcă</w:t>
      </w:r>
      <w:r w:rsidR="00FD348A" w:rsidRPr="00BC5D58">
        <w:rPr>
          <w:szCs w:val="24"/>
        </w:rPr>
        <w:t>ri, iar ultima subversiune</w:t>
      </w:r>
      <w:r w:rsidR="008D6E69" w:rsidRPr="00BC5D58">
        <w:rPr>
          <w:szCs w:val="24"/>
        </w:rPr>
        <w:t xml:space="preserve"> EF 6.1.3 peste 750 000 de descărcă</w:t>
      </w:r>
      <w:r w:rsidR="00FD348A" w:rsidRPr="00BC5D58">
        <w:rPr>
          <w:szCs w:val="24"/>
        </w:rPr>
        <w:t xml:space="preserve">ri doar </w:t>
      </w:r>
      <w:r w:rsidR="00DA62C0" w:rsidRPr="00BC5D58">
        <w:rPr>
          <w:szCs w:val="24"/>
        </w:rPr>
        <w:t>în</w:t>
      </w:r>
      <w:r w:rsidR="00FD348A" w:rsidRPr="00BC5D58">
        <w:rPr>
          <w:szCs w:val="24"/>
        </w:rPr>
        <w:t xml:space="preserve"> primele 3 luni</w:t>
      </w:r>
      <w:r w:rsidR="00D053AE" w:rsidRPr="00BC5D58">
        <w:rPr>
          <w:szCs w:val="24"/>
        </w:rPr>
        <w:t xml:space="preserve">. </w:t>
      </w:r>
      <w:r w:rsidR="00DA62C0" w:rsidRPr="00BC5D58">
        <w:rPr>
          <w:szCs w:val="24"/>
        </w:rPr>
        <w:t>În</w:t>
      </w:r>
      <w:r w:rsidR="00D053AE" w:rsidRPr="00BC5D58">
        <w:rPr>
          <w:szCs w:val="24"/>
        </w:rPr>
        <w:t xml:space="preserve"> tabelul 1.7 sunt reprezentate toate versiunile Entity Framework lansate de</w:t>
      </w:r>
      <w:r w:rsidR="008D6E69" w:rsidRPr="00BC5D58">
        <w:rPr>
          <w:szCs w:val="24"/>
        </w:rPr>
        <w:t xml:space="preserve"> către</w:t>
      </w:r>
      <w:r w:rsidR="00D053AE" w:rsidRPr="00BC5D58">
        <w:rPr>
          <w:szCs w:val="24"/>
        </w:rPr>
        <w:t xml:space="preserve"> Microsoft</w:t>
      </w:r>
      <w:r w:rsidR="005576E9" w:rsidRPr="00BC5D58">
        <w:rPr>
          <w:szCs w:val="24"/>
        </w:rPr>
        <w:t>.</w:t>
      </w:r>
    </w:p>
    <w:p w:rsidR="005576E9" w:rsidRPr="00BC5D58" w:rsidRDefault="005576E9" w:rsidP="00676730">
      <w:pPr>
        <w:spacing w:line="360" w:lineRule="auto"/>
        <w:contextualSpacing/>
        <w:rPr>
          <w:szCs w:val="24"/>
        </w:rPr>
      </w:pPr>
      <w:r w:rsidRPr="00BC5D58">
        <w:rPr>
          <w:szCs w:val="24"/>
        </w:rPr>
        <w:t>Tabel 1.7</w:t>
      </w:r>
      <w:r w:rsidR="00F45F34">
        <w:rPr>
          <w:szCs w:val="24"/>
        </w:rPr>
        <w:t>.</w:t>
      </w:r>
      <w:r w:rsidRPr="00BC5D58">
        <w:rPr>
          <w:szCs w:val="24"/>
        </w:rPr>
        <w:t xml:space="preserve"> </w:t>
      </w:r>
      <w:r w:rsidRPr="00BC5D58">
        <w:rPr>
          <w:i/>
          <w:szCs w:val="24"/>
        </w:rPr>
        <w:t>Versiuni Entity Framework</w:t>
      </w:r>
      <w:r w:rsidR="00E07150" w:rsidRPr="00BC5D58">
        <w:rPr>
          <w:i/>
          <w:szCs w:val="24"/>
        </w:rPr>
        <w:t xml:space="preserve"> </w:t>
      </w:r>
      <w:r w:rsidR="00E07150" w:rsidRPr="00F45F34">
        <w:rPr>
          <w:szCs w:val="24"/>
        </w:rPr>
        <w:t>[8]</w:t>
      </w:r>
      <w:r w:rsidR="008B0136">
        <w:rPr>
          <w:szCs w:val="24"/>
        </w:rPr>
        <w:t>.</w:t>
      </w:r>
    </w:p>
    <w:tbl>
      <w:tblPr>
        <w:tblStyle w:val="TableGrid"/>
        <w:tblW w:w="0" w:type="auto"/>
        <w:tblLook w:val="04A0" w:firstRow="1" w:lastRow="0" w:firstColumn="1" w:lastColumn="0" w:noHBand="0" w:noVBand="1"/>
      </w:tblPr>
      <w:tblGrid>
        <w:gridCol w:w="3226"/>
        <w:gridCol w:w="3226"/>
        <w:gridCol w:w="3226"/>
      </w:tblGrid>
      <w:tr w:rsidR="005576E9" w:rsidRPr="00BC5D58" w:rsidTr="005576E9">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Virsiunea Entity Faramework</w:t>
            </w:r>
          </w:p>
        </w:tc>
        <w:tc>
          <w:tcPr>
            <w:tcW w:w="3226" w:type="dxa"/>
          </w:tcPr>
          <w:p w:rsidR="005576E9" w:rsidRPr="00BC5D58" w:rsidRDefault="005576E9" w:rsidP="00676730">
            <w:pPr>
              <w:spacing w:line="360" w:lineRule="auto"/>
              <w:rPr>
                <w:sz w:val="24"/>
                <w:szCs w:val="24"/>
              </w:rPr>
            </w:pPr>
            <w:r w:rsidRPr="00BC5D58">
              <w:rPr>
                <w:sz w:val="24"/>
                <w:szCs w:val="24"/>
              </w:rPr>
              <w:t>Versiunea .Net Framework</w:t>
            </w:r>
          </w:p>
        </w:tc>
        <w:tc>
          <w:tcPr>
            <w:tcW w:w="3226" w:type="dxa"/>
          </w:tcPr>
          <w:p w:rsidR="005576E9" w:rsidRPr="00BC5D58" w:rsidRDefault="002B01C6" w:rsidP="00676730">
            <w:pPr>
              <w:spacing w:line="360" w:lineRule="auto"/>
              <w:rPr>
                <w:sz w:val="24"/>
                <w:szCs w:val="24"/>
              </w:rPr>
            </w:pPr>
            <w:r>
              <w:rPr>
                <w:sz w:val="24"/>
                <w:szCs w:val="24"/>
              </w:rPr>
              <w:t>Anul lansă</w:t>
            </w:r>
            <w:r w:rsidR="005576E9" w:rsidRPr="00BC5D58">
              <w:rPr>
                <w:sz w:val="24"/>
                <w:szCs w:val="24"/>
              </w:rPr>
              <w:t>rii</w:t>
            </w:r>
          </w:p>
        </w:tc>
      </w:tr>
      <w:tr w:rsidR="005576E9" w:rsidRPr="00BC5D58" w:rsidTr="005576E9">
        <w:tc>
          <w:tcPr>
            <w:tcW w:w="3226" w:type="dxa"/>
          </w:tcPr>
          <w:p w:rsidR="005576E9" w:rsidRPr="00BC5D58" w:rsidRDefault="005576E9" w:rsidP="00676730">
            <w:pPr>
              <w:spacing w:line="360" w:lineRule="auto"/>
              <w:rPr>
                <w:sz w:val="24"/>
                <w:szCs w:val="24"/>
              </w:rPr>
            </w:pPr>
            <w:r w:rsidRPr="00BC5D58">
              <w:rPr>
                <w:sz w:val="24"/>
                <w:szCs w:val="24"/>
              </w:rPr>
              <w:t>Enity Framework v1.0</w:t>
            </w:r>
          </w:p>
        </w:tc>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Net Framework 3.5</w:t>
            </w:r>
          </w:p>
        </w:tc>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2008</w:t>
            </w:r>
          </w:p>
        </w:tc>
      </w:tr>
      <w:tr w:rsidR="005576E9" w:rsidRPr="00BC5D58" w:rsidTr="005576E9">
        <w:tc>
          <w:tcPr>
            <w:tcW w:w="3226" w:type="dxa"/>
          </w:tcPr>
          <w:p w:rsidR="005576E9" w:rsidRPr="00BC5D58" w:rsidRDefault="005576E9" w:rsidP="00676730">
            <w:pPr>
              <w:spacing w:line="360" w:lineRule="auto"/>
              <w:rPr>
                <w:rFonts w:cs="Times New Roman"/>
                <w:sz w:val="24"/>
                <w:szCs w:val="24"/>
              </w:rPr>
            </w:pPr>
            <w:r w:rsidRPr="00BC5D58">
              <w:rPr>
                <w:sz w:val="24"/>
                <w:szCs w:val="24"/>
              </w:rPr>
              <w:t>Enity Framework v4.0</w:t>
            </w:r>
          </w:p>
        </w:tc>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Net Framework 4.0</w:t>
            </w:r>
          </w:p>
        </w:tc>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2010</w:t>
            </w:r>
          </w:p>
        </w:tc>
      </w:tr>
      <w:tr w:rsidR="005576E9" w:rsidRPr="00BC5D58" w:rsidTr="005576E9">
        <w:tc>
          <w:tcPr>
            <w:tcW w:w="3226" w:type="dxa"/>
          </w:tcPr>
          <w:p w:rsidR="005576E9" w:rsidRPr="00BC5D58" w:rsidRDefault="005576E9" w:rsidP="00676730">
            <w:pPr>
              <w:spacing w:line="360" w:lineRule="auto"/>
              <w:rPr>
                <w:rFonts w:cs="Times New Roman"/>
                <w:sz w:val="24"/>
                <w:szCs w:val="24"/>
              </w:rPr>
            </w:pPr>
            <w:r w:rsidRPr="00BC5D58">
              <w:rPr>
                <w:sz w:val="24"/>
                <w:szCs w:val="24"/>
              </w:rPr>
              <w:t>Enity Framework v5.0</w:t>
            </w:r>
          </w:p>
        </w:tc>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Net Framework 5.5</w:t>
            </w:r>
          </w:p>
        </w:tc>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2012</w:t>
            </w:r>
          </w:p>
        </w:tc>
      </w:tr>
      <w:tr w:rsidR="005576E9" w:rsidRPr="00BC5D58" w:rsidTr="005576E9">
        <w:tc>
          <w:tcPr>
            <w:tcW w:w="3226" w:type="dxa"/>
          </w:tcPr>
          <w:p w:rsidR="005576E9" w:rsidRPr="00BC5D58" w:rsidRDefault="005576E9" w:rsidP="00676730">
            <w:pPr>
              <w:spacing w:line="360" w:lineRule="auto"/>
              <w:rPr>
                <w:rFonts w:cs="Times New Roman"/>
                <w:sz w:val="24"/>
                <w:szCs w:val="24"/>
              </w:rPr>
            </w:pPr>
            <w:r w:rsidRPr="00BC5D58">
              <w:rPr>
                <w:sz w:val="24"/>
                <w:szCs w:val="24"/>
              </w:rPr>
              <w:t>Enity Framework v6.0</w:t>
            </w:r>
          </w:p>
        </w:tc>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Net Framework 4.6</w:t>
            </w:r>
          </w:p>
        </w:tc>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2013</w:t>
            </w:r>
          </w:p>
        </w:tc>
      </w:tr>
    </w:tbl>
    <w:p w:rsidR="00F748AA" w:rsidRDefault="00E809FF" w:rsidP="00850F32">
      <w:pPr>
        <w:spacing w:before="240" w:after="240" w:line="360" w:lineRule="auto"/>
      </w:pPr>
      <w:r>
        <w:tab/>
      </w:r>
      <w:r w:rsidR="008D6E69">
        <w:t>Pe parcursul dezvoltă</w:t>
      </w:r>
      <w:r w:rsidR="001F56AE">
        <w:t>rii acestei tehnologii</w:t>
      </w:r>
      <w:r w:rsidR="008D6E69">
        <w:t>,</w:t>
      </w:r>
      <w:r w:rsidR="001F56AE">
        <w:t xml:space="preserve"> p</w:t>
      </w:r>
      <w:r w:rsidR="00DA62C0">
        <w:t>în</w:t>
      </w:r>
      <w:r w:rsidR="001F56AE">
        <w:t xml:space="preserve">a </w:t>
      </w:r>
      <w:r w:rsidR="00DA62C0">
        <w:t>în</w:t>
      </w:r>
      <w:r w:rsidR="001F56AE">
        <w:t xml:space="preserve"> prezent sa ajuns la trei metode de utilizare a bazelor de date folosind Entity Framework, prima posibilitate oferit</w:t>
      </w:r>
      <w:r w:rsidR="008D6E69">
        <w:t>ă</w:t>
      </w:r>
      <w:r w:rsidR="001F56AE">
        <w:t xml:space="preserve"> </w:t>
      </w:r>
      <w:r w:rsidR="00DA62C0">
        <w:t>în</w:t>
      </w:r>
      <w:r w:rsidR="001F56AE">
        <w:t xml:space="preserve"> versiununea v1.0, </w:t>
      </w:r>
      <w:r w:rsidR="008D6E69">
        <w:lastRenderedPageBreak/>
        <w:t>bineînț</w:t>
      </w:r>
      <w:r w:rsidR="001F56AE">
        <w:t>eles care a evoluat foarte mult p</w:t>
      </w:r>
      <w:r w:rsidR="00DA62C0">
        <w:t>în</w:t>
      </w:r>
      <w:r w:rsidR="008D6E69">
        <w:t>a la versiunea curentă</w:t>
      </w:r>
      <w:r w:rsidR="001F56AE">
        <w:t xml:space="preserve"> v.6.0</w:t>
      </w:r>
      <w:r w:rsidR="008D6E69">
        <w:t>,</w:t>
      </w:r>
      <w:r w:rsidR="001F56AE">
        <w:t xml:space="preserve"> este crearea mai </w:t>
      </w:r>
      <w:r w:rsidR="00DA62C0">
        <w:t>în</w:t>
      </w:r>
      <w:r w:rsidR="001F56AE">
        <w:t xml:space="preserve">tii a bazei de date </w:t>
      </w:r>
      <w:r w:rsidR="00F56113">
        <w:t>și</w:t>
      </w:r>
      <w:r w:rsidR="001F56AE">
        <w:t xml:space="preserve"> apoi </w:t>
      </w:r>
      <w:r w:rsidR="00F748AA">
        <w:t xml:space="preserve">integrarea </w:t>
      </w:r>
      <w:r w:rsidR="001F56AE">
        <w:t>a</w:t>
      </w:r>
      <w:r w:rsidR="00F748AA">
        <w:t>cesteia</w:t>
      </w:r>
      <w:r w:rsidR="002B01C6">
        <w:t xml:space="preserve"> în aplicație</w:t>
      </w:r>
      <w:r w:rsidR="00F748AA">
        <w:t xml:space="preserve">. </w:t>
      </w:r>
    </w:p>
    <w:p w:rsidR="00F748AA" w:rsidRPr="00C225D7" w:rsidRDefault="00F748AA" w:rsidP="00F748AA">
      <w:pPr>
        <w:spacing w:line="360" w:lineRule="auto"/>
        <w:contextualSpacing/>
        <w:rPr>
          <w:rFonts w:cs="Times New Roman"/>
          <w:i/>
          <w:sz w:val="36"/>
        </w:rPr>
      </w:pPr>
      <w:r>
        <w:rPr>
          <w:noProof/>
          <w:lang w:eastAsia="ro-RO"/>
        </w:rPr>
        <w:drawing>
          <wp:inline distT="0" distB="0" distL="0" distR="0">
            <wp:extent cx="5305425" cy="1571625"/>
            <wp:effectExtent l="0" t="0" r="9525" b="9525"/>
            <wp:docPr id="2" name="Picture 2" descr="C:\Users\Alex\AppData\Local\Microsoft\Windows\INetCache\Content.Wor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ex\AppData\Local\Microsoft\Windows\INetCache\Content.Word\d.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05425" cy="1571625"/>
                    </a:xfrm>
                    <a:prstGeom prst="rect">
                      <a:avLst/>
                    </a:prstGeom>
                    <a:noFill/>
                    <a:ln>
                      <a:noFill/>
                    </a:ln>
                  </pic:spPr>
                </pic:pic>
              </a:graphicData>
            </a:graphic>
          </wp:inline>
        </w:drawing>
      </w:r>
    </w:p>
    <w:p w:rsidR="00F748AA" w:rsidRDefault="00F748AA" w:rsidP="00B52A53">
      <w:pPr>
        <w:tabs>
          <w:tab w:val="left" w:pos="3870"/>
        </w:tabs>
        <w:spacing w:line="360" w:lineRule="auto"/>
        <w:jc w:val="center"/>
      </w:pPr>
      <w:r>
        <w:t>Figura 1.4</w:t>
      </w:r>
      <w:r w:rsidR="00F45F34">
        <w:t>.</w:t>
      </w:r>
      <w:r>
        <w:t xml:space="preserve"> </w:t>
      </w:r>
      <w:r w:rsidR="00086FB8" w:rsidRPr="00086FB8">
        <w:rPr>
          <w:i/>
        </w:rPr>
        <w:t xml:space="preserve">Maparea clasei din </w:t>
      </w:r>
      <w:r w:rsidR="004D4524">
        <w:rPr>
          <w:i/>
        </w:rPr>
        <w:t>aplicaț</w:t>
      </w:r>
      <w:r w:rsidR="00086FB8" w:rsidRPr="00086FB8">
        <w:rPr>
          <w:i/>
        </w:rPr>
        <w:t>ie cu tabelul din baza de date</w:t>
      </w:r>
    </w:p>
    <w:p w:rsidR="00E809FF" w:rsidRDefault="00DA62C0" w:rsidP="00E809FF">
      <w:pPr>
        <w:spacing w:before="240" w:after="240" w:line="360" w:lineRule="auto"/>
        <w:contextualSpacing/>
      </w:pPr>
      <w:r>
        <w:t>În</w:t>
      </w:r>
      <w:r w:rsidR="00086FB8">
        <w:t>tegrarea constă</w:t>
      </w:r>
      <w:r w:rsidR="001F56AE">
        <w:t xml:space="preserve"> </w:t>
      </w:r>
      <w:r w:rsidR="007F3B03">
        <w:t>în</w:t>
      </w:r>
      <w:r w:rsidR="001F56AE">
        <w:t xml:space="preserve"> maparea bazei de date cu clase</w:t>
      </w:r>
      <w:r w:rsidR="00F748AA">
        <w:t>le</w:t>
      </w:r>
      <w:r w:rsidR="001F56AE">
        <w:t xml:space="preserve"> </w:t>
      </w:r>
      <w:r w:rsidR="00C62888">
        <w:t>și</w:t>
      </w:r>
      <w:r w:rsidR="001F56AE">
        <w:t xml:space="preserve"> obiecte</w:t>
      </w:r>
      <w:r w:rsidR="00850F32">
        <w:t>le</w:t>
      </w:r>
      <w:r w:rsidR="001F56AE">
        <w:t xml:space="preserve"> </w:t>
      </w:r>
      <w:r w:rsidR="006E0DC0">
        <w:t>aplicaț</w:t>
      </w:r>
      <w:r w:rsidR="001F56AE">
        <w:t>ie</w:t>
      </w:r>
      <w:r w:rsidR="00850F32">
        <w:t>i</w:t>
      </w:r>
      <w:r w:rsidR="001F56AE">
        <w:t xml:space="preserve">, </w:t>
      </w:r>
      <w:r>
        <w:t>în</w:t>
      </w:r>
      <w:r w:rsidR="008D6E69">
        <w:t xml:space="preserve"> figura </w:t>
      </w:r>
      <w:r w:rsidR="00F748AA">
        <w:t xml:space="preserve">1.4 este </w:t>
      </w:r>
      <w:r w:rsidR="008D6E69">
        <w:t>reprezentată</w:t>
      </w:r>
      <w:r w:rsidR="001F56AE">
        <w:t xml:space="preserve"> mapare</w:t>
      </w:r>
      <w:r w:rsidR="00F748AA">
        <w:t>a unui tabel din baza de da</w:t>
      </w:r>
      <w:r w:rsidR="00801A11">
        <w:t>te cu o clasă</w:t>
      </w:r>
      <w:r w:rsidR="008D6E69">
        <w:t xml:space="preserve"> care este identică</w:t>
      </w:r>
      <w:r w:rsidR="00F748AA">
        <w:t xml:space="preserve"> cu tabelul respectiv, denum</w:t>
      </w:r>
      <w:r w:rsidR="008D6E69">
        <w:t>irile coloanelor fiind proprietăț</w:t>
      </w:r>
      <w:r w:rsidR="001B73EC">
        <w:t>ile clasei</w:t>
      </w:r>
      <w:r w:rsidR="008D6E69">
        <w:t>, iar denumira tabelului numele clasei</w:t>
      </w:r>
      <w:r w:rsidR="00F748AA">
        <w:t xml:space="preserve">. </w:t>
      </w:r>
    </w:p>
    <w:p w:rsidR="00E809FF" w:rsidRDefault="00E809FF" w:rsidP="00E809FF">
      <w:pPr>
        <w:spacing w:before="240" w:after="240" w:line="360" w:lineRule="auto"/>
        <w:contextualSpacing/>
      </w:pPr>
      <w:r>
        <w:tab/>
      </w:r>
      <w:r w:rsidR="008D6E69">
        <w:t>Cea mai utilizată</w:t>
      </w:r>
      <w:r w:rsidR="00801A11">
        <w:t xml:space="preserve"> metodă</w:t>
      </w:r>
      <w:r w:rsidR="001B5BE5">
        <w:t xml:space="preserve"> </w:t>
      </w:r>
      <w:r w:rsidR="00DA62C0">
        <w:t>în</w:t>
      </w:r>
      <w:r w:rsidR="008D6E69">
        <w:t>să</w:t>
      </w:r>
      <w:r w:rsidR="001B5BE5">
        <w:t xml:space="preserve"> este crearea claselor </w:t>
      </w:r>
      <w:r w:rsidR="00DA62C0">
        <w:t>în</w:t>
      </w:r>
      <w:r w:rsidR="001B5BE5">
        <w:t xml:space="preserve"> </w:t>
      </w:r>
      <w:r w:rsidR="006E0DC0">
        <w:t>aplicaț</w:t>
      </w:r>
      <w:r w:rsidR="001B5BE5">
        <w:t xml:space="preserve">ie </w:t>
      </w:r>
      <w:r w:rsidR="00C62888">
        <w:t>și</w:t>
      </w:r>
      <w:r w:rsidR="001B5BE5">
        <w:t xml:space="preserve"> apoi generarea bazei de date </w:t>
      </w:r>
      <w:r w:rsidR="001B73EC">
        <w:t>în concordanță cu</w:t>
      </w:r>
      <w:r w:rsidR="001B5BE5">
        <w:t xml:space="preserve"> clasele create.</w:t>
      </w:r>
      <w:r w:rsidR="00EF2F93">
        <w:t xml:space="preserve"> Acest lucru se face cu ajutorul unei clase abstracte </w:t>
      </w:r>
      <w:r w:rsidR="00EF2F93" w:rsidRPr="00EF2F93">
        <w:rPr>
          <w:i/>
        </w:rPr>
        <w:t>DbContext</w:t>
      </w:r>
      <w:r w:rsidR="00EF2F93">
        <w:t xml:space="preserve"> </w:t>
      </w:r>
      <w:r w:rsidR="00DA62C0">
        <w:t>în</w:t>
      </w:r>
      <w:r w:rsidR="00EF2F93">
        <w:t xml:space="preserve"> </w:t>
      </w:r>
      <w:r w:rsidR="00DA62C0">
        <w:t>în</w:t>
      </w:r>
      <w:r w:rsidR="008D6E69">
        <w:t>teriorul carea se efectuiază</w:t>
      </w:r>
      <w:r w:rsidR="00D32477">
        <w:t xml:space="preserve"> con</w:t>
      </w:r>
      <w:r w:rsidR="008D6E69">
        <w:t>x</w:t>
      </w:r>
      <w:r w:rsidR="00EF2F93">
        <w:t xml:space="preserve">iunea la baza de date </w:t>
      </w:r>
      <w:r w:rsidR="00F56113">
        <w:t>și</w:t>
      </w:r>
      <w:r w:rsidR="00EF2F93">
        <w:t xml:space="preserve"> generarea ba</w:t>
      </w:r>
      <w:r w:rsidR="00D32477">
        <w:t xml:space="preserve">zei de date </w:t>
      </w:r>
      <w:r w:rsidR="00D24BFE">
        <w:t>propriu-zis</w:t>
      </w:r>
      <w:r w:rsidR="00D32477">
        <w:t>e. Această</w:t>
      </w:r>
      <w:r w:rsidR="00EF2F93">
        <w:t xml:space="preserve"> metoda ne permite ca </w:t>
      </w:r>
      <w:r w:rsidR="006E0DC0">
        <w:t>aplicaț</w:t>
      </w:r>
      <w:r w:rsidR="00EF2F93">
        <w:t xml:space="preserve">ia </w:t>
      </w:r>
      <w:r w:rsidR="00D32477">
        <w:t>noastră sa nu conțină</w:t>
      </w:r>
      <w:r w:rsidR="00EF2F93">
        <w:t xml:space="preserve"> clase elaborate</w:t>
      </w:r>
      <w:r w:rsidR="00D32477">
        <w:t xml:space="preserve"> </w:t>
      </w:r>
      <w:r w:rsidR="00EF2F93">
        <w:t xml:space="preserve"> pentru a putea lucra cu baza de date, doar sa creem clase ce vor reprezenta entitatile </w:t>
      </w:r>
      <w:r w:rsidR="006E0DC0">
        <w:t>aplicaț</w:t>
      </w:r>
      <w:r w:rsidR="00EF2F93">
        <w:t>iei.</w:t>
      </w:r>
    </w:p>
    <w:p w:rsidR="00843483" w:rsidRDefault="00E809FF" w:rsidP="00E809FF">
      <w:pPr>
        <w:spacing w:before="240" w:after="240" w:line="360" w:lineRule="auto"/>
        <w:contextualSpacing/>
      </w:pPr>
      <w:r>
        <w:tab/>
      </w:r>
      <w:r w:rsidR="005D45C4">
        <w:t>A treia metodă</w:t>
      </w:r>
      <w:r w:rsidR="00EF2F93">
        <w:t xml:space="preserve"> care are la baza metoda crearii claselor </w:t>
      </w:r>
      <w:r w:rsidR="00F56113">
        <w:t>și</w:t>
      </w:r>
      <w:r w:rsidR="00EF2F93">
        <w:t xml:space="preserve"> apoi generarea bazei de date este cre</w:t>
      </w:r>
      <w:r w:rsidR="008B146E">
        <w:t xml:space="preserve">area modelului prin metode interactive de tragere </w:t>
      </w:r>
      <w:r w:rsidR="00F56113">
        <w:t>și</w:t>
      </w:r>
      <w:r w:rsidR="001B73EC">
        <w:t xml:space="preserve"> p</w:t>
      </w:r>
      <w:r w:rsidR="008B146E">
        <w:t>l</w:t>
      </w:r>
      <w:r w:rsidR="001B73EC">
        <w:t>asar</w:t>
      </w:r>
      <w:r w:rsidR="008B146E">
        <w:t xml:space="preserve">e </w:t>
      </w:r>
      <w:r w:rsidR="00C62888">
        <w:t>și</w:t>
      </w:r>
      <w:r w:rsidR="00EF2F93">
        <w:t xml:space="preserve"> apoi generarea bazei de date. Aceasta metoda ne permite crearea bazei de date fara a scri vreo careva clasa doar de a genera tabel </w:t>
      </w:r>
      <w:r w:rsidR="00F56113">
        <w:t>și</w:t>
      </w:r>
      <w:r w:rsidR="00EF2F93">
        <w:t xml:space="preserve"> crea legaturi dintre acestea, </w:t>
      </w:r>
      <w:r w:rsidR="00DA62C0">
        <w:t>în</w:t>
      </w:r>
      <w:r w:rsidR="00EF2F93">
        <w:t xml:space="preserve"> spatele acestei metoda defapt se genereaza un cod </w:t>
      </w:r>
      <w:r w:rsidR="00843483">
        <w:t xml:space="preserve">XML, din care apoi se genereaza clasele </w:t>
      </w:r>
      <w:r w:rsidR="00C62888">
        <w:t>și</w:t>
      </w:r>
      <w:r w:rsidR="00843483">
        <w:t xml:space="preserve"> se revine la metoda a doua din clasele create se genereaza cod SQL care </w:t>
      </w:r>
      <w:r w:rsidR="00C62888">
        <w:t>și</w:t>
      </w:r>
      <w:r w:rsidR="00D32477">
        <w:t xml:space="preserve"> crează</w:t>
      </w:r>
      <w:r w:rsidR="00843483">
        <w:t xml:space="preserve"> baza de date mapata cu clasele din </w:t>
      </w:r>
      <w:r w:rsidR="006E0DC0">
        <w:t>aplicaț</w:t>
      </w:r>
      <w:r w:rsidR="00843483">
        <w:t>ie.</w:t>
      </w:r>
    </w:p>
    <w:p w:rsidR="00843483" w:rsidRDefault="00E809FF" w:rsidP="00B52A53">
      <w:pPr>
        <w:spacing w:before="240" w:after="240" w:line="360" w:lineRule="auto"/>
        <w:contextualSpacing/>
      </w:pPr>
      <w:r>
        <w:tab/>
      </w:r>
      <w:r w:rsidR="00843483">
        <w:t>Toate tabelele care sunt generate s</w:t>
      </w:r>
      <w:r w:rsidR="00D32477">
        <w:t>e genereaza conform unor convenț</w:t>
      </w:r>
      <w:r w:rsidR="00843483">
        <w:t xml:space="preserve">ii stabilite, pentru schimbarea acestor conventii sunt folosite </w:t>
      </w:r>
      <w:r w:rsidR="002B01C6">
        <w:t>două</w:t>
      </w:r>
      <w:r w:rsidR="00843483">
        <w:t xml:space="preserve"> tehnologii </w:t>
      </w:r>
      <w:r w:rsidR="00843483" w:rsidRPr="001B73EC">
        <w:rPr>
          <w:i/>
        </w:rPr>
        <w:t>Data Anotation</w:t>
      </w:r>
      <w:r w:rsidR="00843483">
        <w:t xml:space="preserve"> </w:t>
      </w:r>
      <w:r w:rsidR="00F56113">
        <w:t>și</w:t>
      </w:r>
      <w:r w:rsidR="00843483">
        <w:t xml:space="preserve"> </w:t>
      </w:r>
      <w:r w:rsidR="00843483" w:rsidRPr="001B73EC">
        <w:rPr>
          <w:i/>
        </w:rPr>
        <w:t>Fluent API</w:t>
      </w:r>
      <w:r w:rsidR="00843483">
        <w:t xml:space="preserve">. </w:t>
      </w:r>
    </w:p>
    <w:p w:rsidR="00843483" w:rsidRPr="007D2D60" w:rsidRDefault="00843483" w:rsidP="00B52A53">
      <w:pPr>
        <w:spacing w:before="240" w:after="240" w:line="360" w:lineRule="auto"/>
        <w:contextualSpacing/>
      </w:pPr>
      <w:r>
        <w:t xml:space="preserve">Pentru ultimile </w:t>
      </w:r>
      <w:r w:rsidR="002B01C6">
        <w:t>două</w:t>
      </w:r>
      <w:r>
        <w:t xml:space="preserve"> metode mentionate apare notiunea de migratie care </w:t>
      </w:r>
      <w:r w:rsidR="0008709F">
        <w:t>reprezintă</w:t>
      </w:r>
      <w:r>
        <w:t xml:space="preserve"> defapt schimabrea structurii claselor ce </w:t>
      </w:r>
      <w:r w:rsidR="0008709F">
        <w:t>reprezintă</w:t>
      </w:r>
      <w:r w:rsidR="00D32477">
        <w:t xml:space="preserve"> tabel</w:t>
      </w:r>
      <w:r>
        <w:t>ele din baza de date.</w:t>
      </w:r>
    </w:p>
    <w:p w:rsidR="008612DF" w:rsidRDefault="008612DF" w:rsidP="00676730">
      <w:pPr>
        <w:spacing w:line="360" w:lineRule="auto"/>
      </w:pPr>
    </w:p>
    <w:p w:rsidR="0043620C" w:rsidRDefault="0043620C" w:rsidP="0043620C">
      <w:pPr>
        <w:spacing w:line="360" w:lineRule="auto"/>
        <w:jc w:val="left"/>
      </w:pPr>
    </w:p>
    <w:p w:rsidR="0043620C" w:rsidRDefault="00B447FF" w:rsidP="00B447FF">
      <w:pPr>
        <w:pStyle w:val="Heading1"/>
        <w:spacing w:line="360" w:lineRule="auto"/>
        <w:ind w:left="1080"/>
      </w:pPr>
      <w:bookmarkStart w:id="15" w:name="_Toc453190784"/>
      <w:r>
        <w:lastRenderedPageBreak/>
        <w:t>II.</w:t>
      </w:r>
      <w:r w:rsidR="004B6653">
        <w:t xml:space="preserve"> </w:t>
      </w:r>
      <w:r w:rsidR="00B550BF">
        <w:t>DEZVOLTAREA UNEI APLICAȚII UTILIZÎND TEHNOLGIA ENTITY FRAMEWORK</w:t>
      </w:r>
      <w:bookmarkEnd w:id="15"/>
    </w:p>
    <w:p w:rsidR="00AC644D" w:rsidRDefault="00D70BD8" w:rsidP="00AC644D">
      <w:pPr>
        <w:spacing w:after="240" w:line="360" w:lineRule="auto"/>
      </w:pPr>
      <w:r>
        <w:tab/>
      </w:r>
      <w:r w:rsidR="0043620C" w:rsidRPr="002A1DFA">
        <w:t>Acest capitol reprezintă partea practică a tezei care const</w:t>
      </w:r>
      <w:r w:rsidR="006741B3">
        <w:t>ă</w:t>
      </w:r>
      <w:r w:rsidR="0043620C" w:rsidRPr="002A1DFA">
        <w:t xml:space="preserve"> în realizar</w:t>
      </w:r>
      <w:r w:rsidR="002A1DFA" w:rsidRPr="002A1DFA">
        <w:t xml:space="preserve">ea unie aplicații </w:t>
      </w:r>
      <w:r w:rsidR="006741B3">
        <w:t>utilizînd</w:t>
      </w:r>
      <w:r w:rsidR="0043620C" w:rsidRPr="002A1DFA">
        <w:t xml:space="preserve"> tehnologiile menționate </w:t>
      </w:r>
      <w:r w:rsidR="007F3B03">
        <w:t>în</w:t>
      </w:r>
      <w:r w:rsidR="0043620C" w:rsidRPr="002A1DFA">
        <w:t xml:space="preserve"> primul </w:t>
      </w:r>
      <w:r w:rsidR="000761F7">
        <w:t>capitol</w:t>
      </w:r>
      <w:r w:rsidR="006741B3">
        <w:t>. Aplicația a fost realizată</w:t>
      </w:r>
      <w:r w:rsidR="0043620C" w:rsidRPr="002A1DFA">
        <w:t xml:space="preserve"> </w:t>
      </w:r>
      <w:r w:rsidR="007F3B03">
        <w:t>în</w:t>
      </w:r>
      <w:r w:rsidR="0043620C" w:rsidRPr="002A1DFA">
        <w:t xml:space="preserve"> urma consultarii </w:t>
      </w:r>
      <w:r w:rsidR="00F56113">
        <w:t>și</w:t>
      </w:r>
      <w:r w:rsidR="006741B3">
        <w:t xml:space="preserve"> inț</w:t>
      </w:r>
      <w:r w:rsidR="0043620C" w:rsidRPr="002A1DFA">
        <w:t>elegerii cu utiliza</w:t>
      </w:r>
      <w:r w:rsidR="006741B3">
        <w:t>torii acesteia care sunt angajaț</w:t>
      </w:r>
      <w:r w:rsidR="0043620C" w:rsidRPr="002A1DFA">
        <w:t>ii</w:t>
      </w:r>
      <w:r w:rsidR="006741B3">
        <w:t xml:space="preserve"> direcției raională pentru siguranța a</w:t>
      </w:r>
      <w:r w:rsidR="002A1DFA" w:rsidRPr="002A1DFA">
        <w:t xml:space="preserve">limentelor Cimișlia </w:t>
      </w:r>
      <w:r w:rsidR="006741B3">
        <w:t>(DRSA Cimișlia) care nu dispun</w:t>
      </w:r>
      <w:r w:rsidR="002A1DFA" w:rsidRPr="002A1DFA">
        <w:t xml:space="preserve"> de produse sof</w:t>
      </w:r>
      <w:r w:rsidR="006741B3">
        <w:t>t pentru inregistrarea autorizaț</w:t>
      </w:r>
      <w:r w:rsidR="002A1DFA" w:rsidRPr="002A1DFA">
        <w:t>iilor sanitar  veterinare de fun</w:t>
      </w:r>
      <w:r w:rsidR="006741B3">
        <w:t>cț</w:t>
      </w:r>
      <w:r w:rsidR="002A1DFA" w:rsidRPr="002A1DFA">
        <w:t>ionare</w:t>
      </w:r>
      <w:r w:rsidR="00CE5F0F">
        <w:t xml:space="preserve"> (Anexa 1)</w:t>
      </w:r>
      <w:r w:rsidR="002A1DFA" w:rsidRPr="002A1DFA">
        <w:t>.</w:t>
      </w:r>
    </w:p>
    <w:p w:rsidR="00020E50" w:rsidRPr="00AC644D" w:rsidRDefault="003B1D2D" w:rsidP="008E080E">
      <w:pPr>
        <w:pStyle w:val="Heading2"/>
      </w:pPr>
      <w:r>
        <w:tab/>
      </w:r>
      <w:bookmarkStart w:id="16" w:name="_Toc453190785"/>
      <w:r w:rsidR="001D5C88" w:rsidRPr="00AC644D">
        <w:t xml:space="preserve">2.1. </w:t>
      </w:r>
      <w:r w:rsidR="002A1DFA" w:rsidRPr="00AC644D">
        <w:t>Proiectarea Aplicației</w:t>
      </w:r>
      <w:bookmarkEnd w:id="16"/>
    </w:p>
    <w:p w:rsidR="00020E50" w:rsidRDefault="00AC644D" w:rsidP="00AC644D">
      <w:pPr>
        <w:spacing w:line="360" w:lineRule="auto"/>
        <w:contextualSpacing/>
      </w:pPr>
      <w:r>
        <w:tab/>
      </w:r>
      <w:r w:rsidR="00020E50">
        <w:t>Sa gasit necesar implemntarea u</w:t>
      </w:r>
      <w:r w:rsidR="007F3B03">
        <w:t>nui sistem informatic deoarece î</w:t>
      </w:r>
      <w:r w:rsidR="00020E50">
        <w:t>n u</w:t>
      </w:r>
      <w:r w:rsidR="007F3B03">
        <w:t>rma eliberarii acestor autorizații datele sunt păstrate în formă scrisă, în caiete sau alte metode de pă</w:t>
      </w:r>
      <w:r w:rsidR="00020E50">
        <w:t xml:space="preserve">strare a datelor, dar </w:t>
      </w:r>
      <w:r w:rsidR="007F3B03">
        <w:t>nu sunt utilizate metodele de păstrare în format</w:t>
      </w:r>
      <w:r w:rsidR="006C0D8A">
        <w:t xml:space="preserve"> electronic. </w:t>
      </w:r>
      <w:r w:rsidR="004022A7">
        <w:t>Evident toate aceste informaț</w:t>
      </w:r>
      <w:r w:rsidR="00020E50">
        <w:t xml:space="preserve">ii </w:t>
      </w:r>
      <w:r w:rsidR="004022A7">
        <w:t xml:space="preserve">sunt vulnerabile </w:t>
      </w:r>
      <w:r w:rsidR="00F56113">
        <w:t>și</w:t>
      </w:r>
      <w:r w:rsidR="004022A7">
        <w:t xml:space="preserve"> pot fi foarte uș</w:t>
      </w:r>
      <w:r w:rsidR="00020E50">
        <w:t>or pierdut</w:t>
      </w:r>
      <w:r w:rsidR="004022A7">
        <w:t>e</w:t>
      </w:r>
      <w:r w:rsidR="00020E50">
        <w:t xml:space="preserve">, </w:t>
      </w:r>
      <w:r w:rsidR="00D54547">
        <w:t>de asemenea</w:t>
      </w:r>
      <w:r w:rsidR="00020E50">
        <w:t xml:space="preserve"> </w:t>
      </w:r>
      <w:r w:rsidR="006C0D8A">
        <w:t>angajaț</w:t>
      </w:r>
      <w:r w:rsidR="00020E50">
        <w:t>ii</w:t>
      </w:r>
      <w:r w:rsidR="006C0D8A">
        <w:t xml:space="preserve"> au obligaț</w:t>
      </w:r>
      <w:r w:rsidR="00020E50">
        <w:t xml:space="preserve">ia de a face rapoarte, rapoartele includ </w:t>
      </w:r>
      <w:r w:rsidR="007F3B03">
        <w:t>în</w:t>
      </w:r>
      <w:r w:rsidR="00020E50">
        <w:t xml:space="preserve"> sine</w:t>
      </w:r>
      <w:r w:rsidR="006C0D8A">
        <w:t xml:space="preserve"> informații despre autorizații</w:t>
      </w:r>
      <w:r w:rsidR="00020E50">
        <w:t>.</w:t>
      </w:r>
    </w:p>
    <w:p w:rsidR="003B1D2D" w:rsidRDefault="00020E50" w:rsidP="003B1D2D">
      <w:pPr>
        <w:spacing w:line="360" w:lineRule="auto"/>
        <w:contextualSpacing/>
      </w:pPr>
      <w:r>
        <w:tab/>
        <w:t>Pentru so</w:t>
      </w:r>
      <w:r w:rsidR="006C0D8A">
        <w:t>luț</w:t>
      </w:r>
      <w:r>
        <w:t xml:space="preserve">ionarea acestei </w:t>
      </w:r>
      <w:r w:rsidR="006C0D8A">
        <w:t>probleme cea mai eficienta soluție este bineinț</w:t>
      </w:r>
      <w:r>
        <w:t>eles realizarea unui pr</w:t>
      </w:r>
      <w:r w:rsidR="006C0D8A">
        <w:t>odus soft ce ar perminte angajaț</w:t>
      </w:r>
      <w:r>
        <w:t xml:space="preserve">ilor realizarea acetui proces la calculator </w:t>
      </w:r>
      <w:r w:rsidR="00F56113">
        <w:t>și</w:t>
      </w:r>
      <w:r>
        <w:t xml:space="preserve"> salvarea datelor </w:t>
      </w:r>
      <w:r w:rsidR="007F3B03">
        <w:t>în</w:t>
      </w:r>
      <w:r>
        <w:t xml:space="preserve"> format electoronic. Salvarea datelor </w:t>
      </w:r>
      <w:r w:rsidR="007F3B03">
        <w:t>în</w:t>
      </w:r>
      <w:r>
        <w:t xml:space="preserve"> format electornic reduce riscul pierderii acestor informati</w:t>
      </w:r>
      <w:r w:rsidR="006C0D8A">
        <w:t xml:space="preserve">i, </w:t>
      </w:r>
      <w:r w:rsidR="00D54547">
        <w:t>de asemenea</w:t>
      </w:r>
      <w:r w:rsidR="000761F7">
        <w:t xml:space="preserve"> permite cu usurință</w:t>
      </w:r>
      <w:r w:rsidR="006C0D8A">
        <w:t xml:space="preserve"> gasirea lor după</w:t>
      </w:r>
      <w:r>
        <w:t xml:space="preserve"> anumite criterii precum sortarea </w:t>
      </w:r>
      <w:r w:rsidR="004022A7">
        <w:t>și</w:t>
      </w:r>
      <w:r>
        <w:t xml:space="preserve"> generearea rapoartelor </w:t>
      </w:r>
      <w:r w:rsidR="007F3B03">
        <w:t>în</w:t>
      </w:r>
      <w:r>
        <w:t xml:space="preserve"> diferite formate fie </w:t>
      </w:r>
      <w:r w:rsidR="00C03691">
        <w:t>fiș</w:t>
      </w:r>
      <w:r w:rsidR="000761F7">
        <w:t>iere</w:t>
      </w:r>
      <w:r>
        <w:t xml:space="preserve"> </w:t>
      </w:r>
      <w:r w:rsidR="000761F7">
        <w:t xml:space="preserve">word </w:t>
      </w:r>
      <w:r>
        <w:t>sau excel.</w:t>
      </w:r>
    </w:p>
    <w:p w:rsidR="00122135" w:rsidRPr="008E080E" w:rsidRDefault="003B1D2D" w:rsidP="008E080E">
      <w:pPr>
        <w:pStyle w:val="Heading3"/>
        <w:spacing w:after="120"/>
      </w:pPr>
      <w:r w:rsidRPr="008E080E">
        <w:tab/>
      </w:r>
      <w:bookmarkStart w:id="17" w:name="_Toc453190786"/>
      <w:r w:rsidR="00F45F34" w:rsidRPr="008E080E">
        <w:t xml:space="preserve">2.1.1. </w:t>
      </w:r>
      <w:r w:rsidR="006C0D8A" w:rsidRPr="008E080E">
        <w:t>Structura Organizaț</w:t>
      </w:r>
      <w:r w:rsidR="00122135" w:rsidRPr="008E080E">
        <w:t>iei</w:t>
      </w:r>
      <w:bookmarkEnd w:id="17"/>
      <w:r w:rsidR="00C36EFE" w:rsidRPr="008E080E">
        <w:t xml:space="preserve"> </w:t>
      </w:r>
    </w:p>
    <w:p w:rsidR="00E126B2" w:rsidRDefault="00F45F34" w:rsidP="0047189E">
      <w:pPr>
        <w:spacing w:line="360" w:lineRule="auto"/>
        <w:contextualSpacing/>
        <w:rPr>
          <w:rFonts w:cs="Times New Roman"/>
          <w:color w:val="000000" w:themeColor="text1"/>
          <w:szCs w:val="24"/>
        </w:rPr>
      </w:pPr>
      <w:r>
        <w:rPr>
          <w:rFonts w:cs="Times New Roman"/>
          <w:color w:val="000000" w:themeColor="text1"/>
          <w:szCs w:val="24"/>
        </w:rPr>
        <w:tab/>
      </w:r>
      <w:r w:rsidR="00122135">
        <w:rPr>
          <w:rFonts w:cs="Times New Roman"/>
          <w:color w:val="000000" w:themeColor="text1"/>
          <w:szCs w:val="24"/>
        </w:rPr>
        <w:t>A</w:t>
      </w:r>
      <w:r w:rsidR="004B0898">
        <w:rPr>
          <w:rFonts w:cs="Times New Roman"/>
          <w:color w:val="000000" w:themeColor="text1"/>
          <w:szCs w:val="24"/>
        </w:rPr>
        <w:t>genția</w:t>
      </w:r>
      <w:r w:rsidR="006C0D8A">
        <w:rPr>
          <w:rFonts w:cs="Times New Roman"/>
          <w:color w:val="000000" w:themeColor="text1"/>
          <w:szCs w:val="24"/>
        </w:rPr>
        <w:t xml:space="preserve"> regională </w:t>
      </w:r>
      <w:r w:rsidR="00E126B2">
        <w:rPr>
          <w:rFonts w:cs="Times New Roman"/>
          <w:color w:val="000000" w:themeColor="text1"/>
          <w:szCs w:val="24"/>
        </w:rPr>
        <w:t xml:space="preserve">DRSA </w:t>
      </w:r>
      <w:r w:rsidR="00176BF4">
        <w:rPr>
          <w:rFonts w:cs="Times New Roman"/>
          <w:color w:val="000000" w:themeColor="text1"/>
          <w:szCs w:val="24"/>
        </w:rPr>
        <w:t>Cimișlia</w:t>
      </w:r>
      <w:r w:rsidR="00DF64A2" w:rsidRPr="00DF64A2">
        <w:rPr>
          <w:rFonts w:cs="Times New Roman"/>
          <w:color w:val="000000" w:themeColor="text1"/>
          <w:szCs w:val="24"/>
        </w:rPr>
        <w:t xml:space="preserve"> </w:t>
      </w:r>
      <w:r w:rsidR="00DF64A2">
        <w:rPr>
          <w:rFonts w:cs="Times New Roman"/>
          <w:color w:val="000000" w:themeColor="text1"/>
          <w:szCs w:val="24"/>
        </w:rPr>
        <w:t>responsabil</w:t>
      </w:r>
      <w:r w:rsidR="00277D36">
        <w:rPr>
          <w:rFonts w:cs="Times New Roman"/>
          <w:color w:val="000000" w:themeColor="text1"/>
          <w:szCs w:val="24"/>
        </w:rPr>
        <w:t>ă</w:t>
      </w:r>
      <w:r w:rsidR="0026311B">
        <w:rPr>
          <w:rFonts w:cs="Times New Roman"/>
          <w:color w:val="000000" w:themeColor="text1"/>
          <w:szCs w:val="24"/>
        </w:rPr>
        <w:t xml:space="preserve"> de reglementarea </w:t>
      </w:r>
      <w:r w:rsidR="004022A7">
        <w:rPr>
          <w:rFonts w:cs="Times New Roman"/>
          <w:color w:val="000000" w:themeColor="text1"/>
          <w:szCs w:val="24"/>
        </w:rPr>
        <w:t>și</w:t>
      </w:r>
      <w:r w:rsidR="00277D36">
        <w:rPr>
          <w:rFonts w:cs="Times New Roman"/>
          <w:color w:val="000000" w:themeColor="text1"/>
          <w:szCs w:val="24"/>
        </w:rPr>
        <w:t xml:space="preserve"> control pentru sigutanț</w:t>
      </w:r>
      <w:r w:rsidR="0026311B">
        <w:rPr>
          <w:rFonts w:cs="Times New Roman"/>
          <w:color w:val="000000" w:themeColor="text1"/>
          <w:szCs w:val="24"/>
        </w:rPr>
        <w:t xml:space="preserve">a alimentelor </w:t>
      </w:r>
      <w:r w:rsidR="00F56113">
        <w:rPr>
          <w:rFonts w:cs="Times New Roman"/>
          <w:color w:val="000000" w:themeColor="text1"/>
          <w:szCs w:val="24"/>
        </w:rPr>
        <w:t>și</w:t>
      </w:r>
      <w:r w:rsidR="0026311B">
        <w:rPr>
          <w:rFonts w:cs="Times New Roman"/>
          <w:color w:val="000000" w:themeColor="text1"/>
          <w:szCs w:val="24"/>
        </w:rPr>
        <w:t xml:space="preserve"> </w:t>
      </w:r>
      <w:r w:rsidR="007F3B03">
        <w:rPr>
          <w:rFonts w:cs="Times New Roman"/>
          <w:color w:val="000000" w:themeColor="text1"/>
          <w:szCs w:val="24"/>
        </w:rPr>
        <w:t>în</w:t>
      </w:r>
      <w:r w:rsidR="0026311B">
        <w:rPr>
          <w:rFonts w:cs="Times New Roman"/>
          <w:color w:val="000000" w:themeColor="text1"/>
          <w:szCs w:val="24"/>
        </w:rPr>
        <w:t xml:space="preserve"> domeniul sanitar-</w:t>
      </w:r>
      <w:r w:rsidR="00277D36">
        <w:rPr>
          <w:rFonts w:cs="Times New Roman"/>
          <w:color w:val="000000" w:themeColor="text1"/>
          <w:szCs w:val="24"/>
        </w:rPr>
        <w:t>veterinar, zootehnic, al protecț</w:t>
      </w:r>
      <w:r w:rsidR="0026311B">
        <w:rPr>
          <w:rFonts w:cs="Times New Roman"/>
          <w:color w:val="000000" w:themeColor="text1"/>
          <w:szCs w:val="24"/>
        </w:rPr>
        <w:t xml:space="preserve">iei plantelor </w:t>
      </w:r>
      <w:r w:rsidR="00F56113">
        <w:rPr>
          <w:rFonts w:cs="Times New Roman"/>
          <w:color w:val="000000" w:themeColor="text1"/>
          <w:szCs w:val="24"/>
        </w:rPr>
        <w:t>și</w:t>
      </w:r>
      <w:r w:rsidR="0026311B">
        <w:rPr>
          <w:rFonts w:cs="Times New Roman"/>
          <w:color w:val="000000" w:themeColor="text1"/>
          <w:szCs w:val="24"/>
        </w:rPr>
        <w:t xml:space="preserve"> carantinei fitosanit</w:t>
      </w:r>
      <w:r w:rsidR="00277D36">
        <w:rPr>
          <w:rFonts w:cs="Times New Roman"/>
          <w:color w:val="000000" w:themeColor="text1"/>
          <w:szCs w:val="24"/>
        </w:rPr>
        <w:t>are, controlul semincer, calitaț</w:t>
      </w:r>
      <w:r w:rsidR="0026311B">
        <w:rPr>
          <w:rFonts w:cs="Times New Roman"/>
          <w:color w:val="000000" w:themeColor="text1"/>
          <w:szCs w:val="24"/>
        </w:rPr>
        <w:t>ii produselor primare, produselor alimen</w:t>
      </w:r>
      <w:r w:rsidR="00E126B2">
        <w:rPr>
          <w:rFonts w:cs="Times New Roman"/>
          <w:color w:val="000000" w:themeColor="text1"/>
          <w:szCs w:val="24"/>
        </w:rPr>
        <w:t xml:space="preserve">tare </w:t>
      </w:r>
      <w:r w:rsidR="004022A7">
        <w:rPr>
          <w:rFonts w:cs="Times New Roman"/>
          <w:color w:val="000000" w:themeColor="text1"/>
          <w:szCs w:val="24"/>
        </w:rPr>
        <w:t>și</w:t>
      </w:r>
      <w:r w:rsidR="00E126B2">
        <w:rPr>
          <w:rFonts w:cs="Times New Roman"/>
          <w:color w:val="000000" w:themeColor="text1"/>
          <w:szCs w:val="24"/>
        </w:rPr>
        <w:t xml:space="preserve"> a hranei pentru animale.</w:t>
      </w:r>
      <w:r w:rsidR="00277D36">
        <w:rPr>
          <w:rFonts w:cs="Times New Roman"/>
          <w:color w:val="000000" w:themeColor="text1"/>
          <w:szCs w:val="24"/>
        </w:rPr>
        <w:t xml:space="preserve"> </w:t>
      </w:r>
      <w:r w:rsidR="00E126B2">
        <w:rPr>
          <w:rFonts w:cs="Times New Roman"/>
          <w:color w:val="000000" w:themeColor="text1"/>
          <w:szCs w:val="24"/>
        </w:rPr>
        <w:t>A</w:t>
      </w:r>
      <w:r w:rsidR="00277D36">
        <w:rPr>
          <w:rFonts w:cs="Times New Roman"/>
          <w:color w:val="000000" w:themeColor="text1"/>
          <w:szCs w:val="24"/>
        </w:rPr>
        <w:t>genț</w:t>
      </w:r>
      <w:r w:rsidR="00E126B2">
        <w:rPr>
          <w:rFonts w:cs="Times New Roman"/>
          <w:color w:val="000000" w:themeColor="text1"/>
          <w:szCs w:val="24"/>
        </w:rPr>
        <w:t>ia dispune de o serie de drepturi care sunt puse</w:t>
      </w:r>
      <w:r w:rsidR="00277D36">
        <w:rPr>
          <w:rFonts w:cs="Times New Roman"/>
          <w:color w:val="000000" w:themeColor="text1"/>
          <w:szCs w:val="24"/>
        </w:rPr>
        <w:t xml:space="preserve"> </w:t>
      </w:r>
      <w:r w:rsidR="003053AA">
        <w:rPr>
          <w:rFonts w:cs="Times New Roman"/>
          <w:color w:val="000000" w:themeColor="text1"/>
          <w:szCs w:val="24"/>
        </w:rPr>
        <w:t>în</w:t>
      </w:r>
      <w:r w:rsidR="00E126B2">
        <w:rPr>
          <w:rFonts w:cs="Times New Roman"/>
          <w:color w:val="000000" w:themeColor="text1"/>
          <w:szCs w:val="24"/>
        </w:rPr>
        <w:t xml:space="preserve"> practica prin angajatii sai. </w:t>
      </w:r>
    </w:p>
    <w:p w:rsidR="00865A4F" w:rsidRPr="00865A4F" w:rsidRDefault="00277D36" w:rsidP="0047189E">
      <w:pPr>
        <w:pStyle w:val="ListParagraph"/>
        <w:numPr>
          <w:ilvl w:val="0"/>
          <w:numId w:val="18"/>
        </w:numPr>
        <w:spacing w:line="360" w:lineRule="auto"/>
        <w:rPr>
          <w:i/>
          <w:lang w:val="en-US"/>
        </w:rPr>
      </w:pPr>
      <w:r>
        <w:rPr>
          <w:rFonts w:cs="Times New Roman"/>
          <w:i/>
          <w:color w:val="000000" w:themeColor="text1"/>
          <w:szCs w:val="24"/>
        </w:rPr>
        <w:t>Să dispună</w:t>
      </w:r>
      <w:r w:rsidR="00E126B2" w:rsidRPr="00865A4F">
        <w:rPr>
          <w:rFonts w:cs="Times New Roman"/>
          <w:i/>
          <w:color w:val="000000" w:themeColor="text1"/>
          <w:szCs w:val="24"/>
        </w:rPr>
        <w:t xml:space="preserve"> accesul</w:t>
      </w:r>
      <w:r w:rsidR="00E126B2" w:rsidRPr="00865A4F">
        <w:rPr>
          <w:rFonts w:cs="Times New Roman"/>
          <w:color w:val="000000" w:themeColor="text1"/>
          <w:szCs w:val="24"/>
        </w:rPr>
        <w:t xml:space="preserve"> </w:t>
      </w:r>
      <w:r w:rsidR="00865A4F" w:rsidRPr="00865A4F">
        <w:rPr>
          <w:rFonts w:cs="Times New Roman"/>
          <w:color w:val="000000" w:themeColor="text1"/>
          <w:szCs w:val="24"/>
        </w:rPr>
        <w:t>ins</w:t>
      </w:r>
      <w:r>
        <w:rPr>
          <w:rFonts w:cs="Times New Roman"/>
          <w:color w:val="000000" w:themeColor="text1"/>
          <w:szCs w:val="24"/>
        </w:rPr>
        <w:t>pectorilor aflaț</w:t>
      </w:r>
      <w:r w:rsidR="00865A4F">
        <w:rPr>
          <w:rFonts w:cs="Times New Roman"/>
          <w:color w:val="000000" w:themeColor="text1"/>
          <w:szCs w:val="24"/>
        </w:rPr>
        <w:t xml:space="preserve">i </w:t>
      </w:r>
      <w:r w:rsidR="007F3B03">
        <w:rPr>
          <w:rFonts w:cs="Times New Roman"/>
          <w:color w:val="000000" w:themeColor="text1"/>
          <w:szCs w:val="24"/>
        </w:rPr>
        <w:t>în</w:t>
      </w:r>
      <w:r>
        <w:rPr>
          <w:rFonts w:cs="Times New Roman"/>
          <w:color w:val="000000" w:themeColor="text1"/>
          <w:szCs w:val="24"/>
        </w:rPr>
        <w:t xml:space="preserve"> exerciț</w:t>
      </w:r>
      <w:r w:rsidR="00865A4F">
        <w:rPr>
          <w:rFonts w:cs="Times New Roman"/>
          <w:color w:val="000000" w:themeColor="text1"/>
          <w:szCs w:val="24"/>
        </w:rPr>
        <w:t xml:space="preserve">iu, </w:t>
      </w:r>
      <w:r w:rsidR="00865A4F" w:rsidRPr="00D6481E">
        <w:t xml:space="preserve">conform legislaţiei în vigoare, în incintele şi pe teritoriul staţiilor de cale ferată, aeroporturilor, staţiilor auto, oficiilor poştale, elevatoarelor, depozitelor, în vagoanele de marfă </w:t>
      </w:r>
      <w:r w:rsidR="00F56113">
        <w:t>și</w:t>
      </w:r>
      <w:r w:rsidR="00865A4F" w:rsidRPr="00D6481E">
        <w:t xml:space="preserve"> de pasageri, autobuze, pe aeronavele civile </w:t>
      </w:r>
      <w:r w:rsidR="00F56113">
        <w:t>și</w:t>
      </w:r>
      <w:r w:rsidR="00865A4F" w:rsidRPr="00D6481E">
        <w:t xml:space="preserve"> pe teritoriul întreprinderilor, instituţiilor şi organizaţiilor cu orice tip de proprietate, care produc, achiziţionează, prelucrează şi comercializează producţie şi materiale supuse supravegherii </w:t>
      </w:r>
      <w:r w:rsidR="00F56113">
        <w:t>și</w:t>
      </w:r>
      <w:r w:rsidR="00865A4F" w:rsidRPr="00D6481E">
        <w:t xml:space="preserve"> controlului în domeniile vizate;</w:t>
      </w:r>
      <w:r>
        <w:t xml:space="preserve"> </w:t>
      </w:r>
      <w:r>
        <w:rPr>
          <w:lang w:val="en-US"/>
        </w:rPr>
        <w:t>[10]</w:t>
      </w:r>
    </w:p>
    <w:p w:rsidR="00865A4F" w:rsidRPr="00865A4F" w:rsidRDefault="00277D36" w:rsidP="00B52A53">
      <w:pPr>
        <w:pStyle w:val="ListParagraph"/>
        <w:numPr>
          <w:ilvl w:val="0"/>
          <w:numId w:val="18"/>
        </w:numPr>
        <w:spacing w:line="360" w:lineRule="auto"/>
      </w:pPr>
      <w:r>
        <w:rPr>
          <w:i/>
        </w:rPr>
        <w:lastRenderedPageBreak/>
        <w:t>Sa interzică</w:t>
      </w:r>
    </w:p>
    <w:p w:rsidR="00865A4F" w:rsidRPr="00865A4F" w:rsidRDefault="00865A4F" w:rsidP="00B52A53">
      <w:pPr>
        <w:pStyle w:val="ListParagraph"/>
        <w:numPr>
          <w:ilvl w:val="0"/>
          <w:numId w:val="19"/>
        </w:numPr>
        <w:spacing w:line="360" w:lineRule="auto"/>
        <w:rPr>
          <w:lang w:val="en-US"/>
        </w:rPr>
      </w:pPr>
      <w:r w:rsidRPr="00D6481E">
        <w:t xml:space="preserve">importul, comercializarea şi utilizarea produselor de uz fitosanitar şi a fertilizanţilor, produselor farmaceutice de uz veterinar care nu corespund standardelor naţionale, reglementărilor tehnice </w:t>
      </w:r>
      <w:r w:rsidR="00F56113">
        <w:t>și</w:t>
      </w:r>
      <w:r w:rsidRPr="00D6481E">
        <w:t xml:space="preserve"> altor acte tehnico-normative; </w:t>
      </w:r>
    </w:p>
    <w:p w:rsidR="00865A4F" w:rsidRPr="00865A4F" w:rsidRDefault="00277D36" w:rsidP="00B52A53">
      <w:pPr>
        <w:pStyle w:val="ListParagraph"/>
        <w:numPr>
          <w:ilvl w:val="0"/>
          <w:numId w:val="19"/>
        </w:numPr>
        <w:spacing w:line="360" w:lineRule="auto"/>
        <w:rPr>
          <w:lang w:val="en-US"/>
        </w:rPr>
      </w:pPr>
      <w:r>
        <w:t xml:space="preserve">prelucrarea </w:t>
      </w:r>
      <w:r w:rsidR="00865A4F" w:rsidRPr="00D6481E">
        <w:t>şi comercializarea produselor agroalimentare şi folosirea ap</w:t>
      </w:r>
      <w:r>
        <w:t>ei în cazul depistării de rezid</w:t>
      </w:r>
      <w:r w:rsidR="00865A4F" w:rsidRPr="00D6481E">
        <w:t>uri de produse de uz f</w:t>
      </w:r>
      <w:r>
        <w:t>itosanitar, fertilizanţi, rezid</w:t>
      </w:r>
      <w:r w:rsidR="00865A4F" w:rsidRPr="00D6481E">
        <w:t xml:space="preserve">uri de hormoni </w:t>
      </w:r>
      <w:r w:rsidR="00F56113">
        <w:t>și</w:t>
      </w:r>
      <w:r w:rsidR="00865A4F" w:rsidRPr="00D6481E">
        <w:t xml:space="preserve"> produse farmaceutice de uz veterinar ce depăşesc limitele maxim admisibile; </w:t>
      </w:r>
    </w:p>
    <w:p w:rsidR="00865A4F" w:rsidRPr="00122135" w:rsidRDefault="00865A4F" w:rsidP="00B52A53">
      <w:pPr>
        <w:pStyle w:val="ListParagraph"/>
        <w:numPr>
          <w:ilvl w:val="0"/>
          <w:numId w:val="19"/>
        </w:numPr>
        <w:spacing w:line="360" w:lineRule="auto"/>
      </w:pPr>
      <w:r w:rsidRPr="00122135">
        <w:t>utilizarea produselor genetic modificate etc.</w:t>
      </w:r>
    </w:p>
    <w:p w:rsidR="009418C2" w:rsidRPr="00122135" w:rsidRDefault="00784454" w:rsidP="00B52A53">
      <w:pPr>
        <w:pStyle w:val="ListParagraph"/>
        <w:numPr>
          <w:ilvl w:val="0"/>
          <w:numId w:val="20"/>
        </w:numPr>
        <w:spacing w:line="360" w:lineRule="auto"/>
      </w:pPr>
      <w:r>
        <w:rPr>
          <w:i/>
        </w:rPr>
        <w:t>Să solicite eliberarea din funcț</w:t>
      </w:r>
      <w:r w:rsidR="009418C2" w:rsidRPr="00122135">
        <w:rPr>
          <w:i/>
        </w:rPr>
        <w:t>ie a persoanelor</w:t>
      </w:r>
      <w:r w:rsidR="009418C2" w:rsidRPr="00122135">
        <w:t xml:space="preserve"> antrenate </w:t>
      </w:r>
      <w:r w:rsidR="007F3B03">
        <w:t>în</w:t>
      </w:r>
      <w:r>
        <w:t xml:space="preserve"> activițati cu produse de uz </w:t>
      </w:r>
      <w:r w:rsidR="009418C2" w:rsidRPr="00122135">
        <w:t xml:space="preserve">fitosanitar </w:t>
      </w:r>
      <w:r w:rsidR="004022A7">
        <w:t>și</w:t>
      </w:r>
      <w:r>
        <w:t xml:space="preserve"> cu fertilizanț</w:t>
      </w:r>
      <w:r w:rsidR="009418C2" w:rsidRPr="00122135">
        <w:t xml:space="preserve">i care nu au fost supuse examenului medical </w:t>
      </w:r>
      <w:r w:rsidR="004022A7">
        <w:t>și</w:t>
      </w:r>
      <w:r w:rsidR="009418C2" w:rsidRPr="00122135">
        <w:t xml:space="preserve"> nu au fost instruite </w:t>
      </w:r>
      <w:r w:rsidR="007F3B03">
        <w:t>în</w:t>
      </w:r>
      <w:r>
        <w:t xml:space="preserve"> privinta securitaț</w:t>
      </w:r>
      <w:r w:rsidR="009418C2" w:rsidRPr="00122135">
        <w:t xml:space="preserve">ii muncii </w:t>
      </w:r>
      <w:r w:rsidR="007F3B03">
        <w:t>în</w:t>
      </w:r>
      <w:r>
        <w:t xml:space="preserve"> cadrul acestor activitaț</w:t>
      </w:r>
      <w:r w:rsidR="009418C2" w:rsidRPr="00122135">
        <w:t>i etc.</w:t>
      </w:r>
    </w:p>
    <w:p w:rsidR="00E126B2" w:rsidRPr="00E126B2" w:rsidRDefault="00E126B2" w:rsidP="00B52A53">
      <w:pPr>
        <w:spacing w:line="360" w:lineRule="auto"/>
        <w:contextualSpacing/>
        <w:rPr>
          <w:rFonts w:ascii="Helvetica" w:hAnsi="Helvetica" w:cs="Helvetica"/>
          <w:color w:val="333333"/>
          <w:sz w:val="18"/>
          <w:szCs w:val="18"/>
          <w:shd w:val="clear" w:color="auto" w:fill="F6F6F6"/>
        </w:rPr>
      </w:pPr>
    </w:p>
    <w:p w:rsidR="00E86560" w:rsidRDefault="00E86560" w:rsidP="00B52A53">
      <w:pPr>
        <w:spacing w:after="240" w:line="360" w:lineRule="auto"/>
      </w:pPr>
      <w:r>
        <w:object w:dxaOrig="8086" w:dyaOrig="5566">
          <v:shape id="_x0000_i1028" type="#_x0000_t75" style="width:404.25pt;height:278.25pt" o:ole="">
            <v:imagedata r:id="rId12" o:title=""/>
          </v:shape>
          <o:OLEObject Type="Embed" ProgID="Visio.Drawing.15" ShapeID="_x0000_i1028" DrawAspect="Content" ObjectID="_1526932754" r:id="rId13"/>
        </w:object>
      </w:r>
    </w:p>
    <w:p w:rsidR="00B52A53" w:rsidRPr="00387372" w:rsidRDefault="00DD0537" w:rsidP="00387372">
      <w:pPr>
        <w:spacing w:after="0" w:line="360" w:lineRule="auto"/>
        <w:jc w:val="left"/>
        <w:rPr>
          <w:i/>
        </w:rPr>
      </w:pPr>
      <w:r>
        <w:t xml:space="preserve">                                      </w:t>
      </w:r>
      <w:r w:rsidR="00E86560">
        <w:t xml:space="preserve">Figura 2.1 </w:t>
      </w:r>
      <w:r w:rsidR="00E86560" w:rsidRPr="00E86560">
        <w:rPr>
          <w:i/>
        </w:rPr>
        <w:t xml:space="preserve">Organigrama Directiei sanitar veterinare </w:t>
      </w:r>
      <w:r w:rsidR="00000220">
        <w:rPr>
          <w:i/>
        </w:rPr>
        <w:t>[10]</w:t>
      </w:r>
      <w:r>
        <w:rPr>
          <w:i/>
        </w:rPr>
        <w:t xml:space="preserve">                                                                   </w:t>
      </w:r>
      <w:r w:rsidR="007F3B03">
        <w:t>În</w:t>
      </w:r>
      <w:r w:rsidR="00387372">
        <w:t xml:space="preserve"> figura 2.1 este reprezentată organigrama instituției ce reprezintă o prezentare amplă</w:t>
      </w:r>
      <w:r>
        <w:t xml:space="preserve"> </w:t>
      </w:r>
      <w:r w:rsidR="00387372">
        <w:t xml:space="preserve"> a </w:t>
      </w:r>
      <w:r>
        <w:t>structurii orgnizatorice.</w:t>
      </w:r>
      <w:r w:rsidR="00387372">
        <w:rPr>
          <w:i/>
        </w:rPr>
        <w:t xml:space="preserve"> </w:t>
      </w:r>
      <w:r w:rsidR="00387372">
        <w:t>Șeful subdiviziunii are trei șefi adjuncți, consacrați activitaț</w:t>
      </w:r>
      <w:r w:rsidR="00B52A53" w:rsidRPr="00122135">
        <w:t xml:space="preserve">ilor </w:t>
      </w:r>
      <w:r w:rsidR="00CF314B">
        <w:t>după</w:t>
      </w:r>
      <w:r w:rsidR="00B52A53" w:rsidRPr="00122135">
        <w:t xml:space="preserve"> cum urmeaza</w:t>
      </w:r>
    </w:p>
    <w:p w:rsidR="00B52A53" w:rsidRPr="00122135" w:rsidRDefault="00B52A53" w:rsidP="00E06EE8">
      <w:pPr>
        <w:pStyle w:val="ListParagraph"/>
        <w:numPr>
          <w:ilvl w:val="0"/>
          <w:numId w:val="26"/>
        </w:numPr>
        <w:spacing w:line="360" w:lineRule="auto"/>
      </w:pPr>
      <w:r w:rsidRPr="00122135">
        <w:t>Pentru problem</w:t>
      </w:r>
      <w:r w:rsidR="00387372">
        <w:t>e</w:t>
      </w:r>
      <w:r w:rsidRPr="00122135">
        <w:t xml:space="preserve"> sanitar-veterinare</w:t>
      </w:r>
      <w:r w:rsidR="00B708E6">
        <w:t>.</w:t>
      </w:r>
    </w:p>
    <w:p w:rsidR="00B52A53" w:rsidRPr="00122135" w:rsidRDefault="00B52A53" w:rsidP="00E06EE8">
      <w:pPr>
        <w:pStyle w:val="ListParagraph"/>
        <w:numPr>
          <w:ilvl w:val="0"/>
          <w:numId w:val="26"/>
        </w:numPr>
        <w:spacing w:line="360" w:lineRule="auto"/>
      </w:pPr>
      <w:r w:rsidRPr="00122135">
        <w:t>Pentru problem</w:t>
      </w:r>
      <w:r w:rsidR="00387372">
        <w:t>e</w:t>
      </w:r>
      <w:r w:rsidRPr="00122135">
        <w:t xml:space="preserve"> fitosanitare </w:t>
      </w:r>
      <w:r w:rsidR="00F56113">
        <w:t>și</w:t>
      </w:r>
      <w:r w:rsidR="002E05C0">
        <w:t xml:space="preserve"> controlul calitaț</w:t>
      </w:r>
      <w:r w:rsidRPr="00122135">
        <w:t>ii</w:t>
      </w:r>
      <w:r w:rsidR="00B708E6">
        <w:t>.</w:t>
      </w:r>
    </w:p>
    <w:p w:rsidR="00B52A53" w:rsidRDefault="00B52A53" w:rsidP="00E06EE8">
      <w:pPr>
        <w:pStyle w:val="ListParagraph"/>
        <w:numPr>
          <w:ilvl w:val="0"/>
          <w:numId w:val="26"/>
        </w:numPr>
        <w:spacing w:line="360" w:lineRule="auto"/>
      </w:pPr>
      <w:r w:rsidRPr="00122135">
        <w:lastRenderedPageBreak/>
        <w:t>Pentru p</w:t>
      </w:r>
      <w:r w:rsidR="00176BF4">
        <w:t>roblemele siguranț</w:t>
      </w:r>
      <w:r>
        <w:t>ei alimentelor</w:t>
      </w:r>
      <w:r w:rsidR="00B708E6">
        <w:t>.</w:t>
      </w:r>
    </w:p>
    <w:p w:rsidR="00FB0ED4" w:rsidRPr="00801700" w:rsidRDefault="00315CFD" w:rsidP="00FB0ED4">
      <w:pPr>
        <w:pStyle w:val="Heading3"/>
        <w:spacing w:after="120" w:line="360" w:lineRule="auto"/>
      </w:pPr>
      <w:r>
        <w:tab/>
      </w:r>
      <w:bookmarkStart w:id="18" w:name="_Toc452592102"/>
      <w:bookmarkStart w:id="19" w:name="_Toc453190787"/>
      <w:r w:rsidR="00FB0ED4" w:rsidRPr="00801700">
        <w:t>2.1.2</w:t>
      </w:r>
      <w:r w:rsidR="00FB0ED4">
        <w:t>.</w:t>
      </w:r>
      <w:r w:rsidR="00FB0ED4" w:rsidRPr="00801700">
        <w:t xml:space="preserve"> </w:t>
      </w:r>
      <w:r w:rsidR="00FB0ED4">
        <w:t>Cerinț</w:t>
      </w:r>
      <w:r w:rsidR="00FB0ED4" w:rsidRPr="00801700">
        <w:t xml:space="preserve">ele </w:t>
      </w:r>
      <w:r w:rsidR="00FB0ED4">
        <w:t>față</w:t>
      </w:r>
      <w:r w:rsidR="00FB0ED4" w:rsidRPr="00801700">
        <w:t xml:space="preserve"> de sistemul informatic</w:t>
      </w:r>
      <w:bookmarkEnd w:id="18"/>
      <w:bookmarkEnd w:id="19"/>
      <w:r w:rsidR="00FB0ED4" w:rsidRPr="00801700">
        <w:t xml:space="preserve"> </w:t>
      </w:r>
    </w:p>
    <w:p w:rsidR="00FB0ED4" w:rsidRPr="000961AD" w:rsidRDefault="00FB0ED4" w:rsidP="00FB0ED4">
      <w:pPr>
        <w:spacing w:line="360" w:lineRule="auto"/>
      </w:pPr>
      <w:r>
        <w:tab/>
        <w:t>Destinația acestui sistem informatic este organizația DRSA Cimiș</w:t>
      </w:r>
      <w:r w:rsidRPr="000961AD">
        <w:t>lia</w:t>
      </w:r>
      <w:r>
        <w:t xml:space="preserve">, pentru care este necesar </w:t>
      </w:r>
      <w:r w:rsidRPr="000961AD">
        <w:t>dezvoltarea unui sof</w:t>
      </w:r>
      <w:r>
        <w:t xml:space="preserve">t, </w:t>
      </w:r>
      <w:r w:rsidR="007D1085">
        <w:t>ce</w:t>
      </w:r>
      <w:r>
        <w:t xml:space="preserve"> va avea o serie de funcționalităț</w:t>
      </w:r>
      <w:r w:rsidRPr="000961AD">
        <w:t xml:space="preserve">i accesibile utilizatorilor: </w:t>
      </w:r>
    </w:p>
    <w:p w:rsidR="00FB0ED4" w:rsidRPr="000961AD" w:rsidRDefault="00FB0ED4" w:rsidP="00FB0ED4">
      <w:pPr>
        <w:pStyle w:val="ListParagraph"/>
        <w:numPr>
          <w:ilvl w:val="0"/>
          <w:numId w:val="11"/>
        </w:numPr>
        <w:spacing w:line="360" w:lineRule="auto"/>
      </w:pPr>
      <w:r w:rsidRPr="000961AD">
        <w:t>Colectarea,</w:t>
      </w:r>
      <w:r>
        <w:t xml:space="preserve"> stocare datelor introduse de că</w:t>
      </w:r>
      <w:r w:rsidRPr="000961AD">
        <w:t>tre utilizator.</w:t>
      </w:r>
    </w:p>
    <w:p w:rsidR="00FB0ED4" w:rsidRPr="000961AD" w:rsidRDefault="00FB0ED4" w:rsidP="00FB0ED4">
      <w:pPr>
        <w:pStyle w:val="ListParagraph"/>
        <w:numPr>
          <w:ilvl w:val="0"/>
          <w:numId w:val="11"/>
        </w:numPr>
        <w:spacing w:line="360" w:lineRule="auto"/>
      </w:pPr>
      <w:r w:rsidRPr="000961AD">
        <w:t>Viziualizarea</w:t>
      </w:r>
      <w:r w:rsidR="007D1085">
        <w:t xml:space="preserve"> a</w:t>
      </w:r>
      <w:r w:rsidRPr="000961AD">
        <w:t xml:space="preserve"> datelor.</w:t>
      </w:r>
    </w:p>
    <w:p w:rsidR="00FB0ED4" w:rsidRPr="000961AD" w:rsidRDefault="00FB0ED4" w:rsidP="00FB0ED4">
      <w:pPr>
        <w:pStyle w:val="ListParagraph"/>
        <w:numPr>
          <w:ilvl w:val="0"/>
          <w:numId w:val="11"/>
        </w:numPr>
        <w:spacing w:line="360" w:lineRule="auto"/>
      </w:pPr>
      <w:r w:rsidRPr="000961AD">
        <w:t>Filtrarea datelor</w:t>
      </w:r>
      <w:r>
        <w:t>.</w:t>
      </w:r>
    </w:p>
    <w:p w:rsidR="00FB0ED4" w:rsidRDefault="00FB0ED4" w:rsidP="00FB0ED4">
      <w:pPr>
        <w:pStyle w:val="ListParagraph"/>
        <w:numPr>
          <w:ilvl w:val="0"/>
          <w:numId w:val="11"/>
        </w:numPr>
        <w:spacing w:line="360" w:lineRule="auto"/>
      </w:pPr>
      <w:r w:rsidRPr="000961AD">
        <w:t>Generarea rapoartelor</w:t>
      </w:r>
      <w:r>
        <w:t>.</w:t>
      </w:r>
    </w:p>
    <w:p w:rsidR="00FB0ED4" w:rsidRPr="000961AD" w:rsidRDefault="00FB0ED4" w:rsidP="00FB0ED4">
      <w:pPr>
        <w:spacing w:line="360" w:lineRule="auto"/>
      </w:pPr>
      <w:r>
        <w:t>Există</w:t>
      </w:r>
      <w:r w:rsidRPr="000961AD">
        <w:t xml:space="preserve"> doar un tip </w:t>
      </w:r>
      <w:r>
        <w:t>de utilizatori care vor avea o singură interfață</w:t>
      </w:r>
      <w:r w:rsidRPr="000961AD">
        <w:t xml:space="preserve"> de acces:</w:t>
      </w:r>
    </w:p>
    <w:p w:rsidR="00FB0ED4" w:rsidRDefault="00FB0ED4" w:rsidP="00FB0ED4">
      <w:pPr>
        <w:pStyle w:val="ListParagraph"/>
        <w:numPr>
          <w:ilvl w:val="0"/>
          <w:numId w:val="11"/>
        </w:numPr>
        <w:spacing w:line="360" w:lineRule="auto"/>
      </w:pPr>
      <w:r>
        <w:t>Angajaț</w:t>
      </w:r>
      <w:r w:rsidRPr="000961AD">
        <w:t>ii</w:t>
      </w:r>
      <w:r>
        <w:t>.</w:t>
      </w:r>
    </w:p>
    <w:p w:rsidR="00FB0ED4" w:rsidRPr="000961AD" w:rsidRDefault="00FB0ED4" w:rsidP="00FB0ED4">
      <w:pPr>
        <w:spacing w:line="360" w:lineRule="auto"/>
      </w:pPr>
      <w:r w:rsidRPr="000961AD">
        <w:t xml:space="preserve">Dezvoltarea acestui </w:t>
      </w:r>
      <w:r>
        <w:t>SI soluționează</w:t>
      </w:r>
      <w:r w:rsidRPr="000961AD">
        <w:t xml:space="preserve"> urmatoarele probleme:</w:t>
      </w:r>
    </w:p>
    <w:p w:rsidR="00FB0ED4" w:rsidRPr="000961AD" w:rsidRDefault="00FB0ED4" w:rsidP="00FB0ED4">
      <w:pPr>
        <w:pStyle w:val="ListParagraph"/>
        <w:numPr>
          <w:ilvl w:val="0"/>
          <w:numId w:val="12"/>
        </w:numPr>
        <w:spacing w:line="360" w:lineRule="auto"/>
      </w:pPr>
      <w:r>
        <w:t>Siguranț</w:t>
      </w:r>
      <w:r w:rsidRPr="000961AD">
        <w:t>a datelor</w:t>
      </w:r>
      <w:r>
        <w:t>.</w:t>
      </w:r>
    </w:p>
    <w:p w:rsidR="00FB0ED4" w:rsidRPr="000961AD" w:rsidRDefault="00FB0ED4" w:rsidP="00FB0ED4">
      <w:pPr>
        <w:pStyle w:val="ListParagraph"/>
        <w:numPr>
          <w:ilvl w:val="0"/>
          <w:numId w:val="12"/>
        </w:numPr>
        <w:spacing w:line="360" w:lineRule="auto"/>
      </w:pPr>
      <w:r>
        <w:t>Vizualizarea rapidă</w:t>
      </w:r>
      <w:r w:rsidRPr="000961AD">
        <w:t xml:space="preserve"> a datelor</w:t>
      </w:r>
      <w:r>
        <w:t>.</w:t>
      </w:r>
    </w:p>
    <w:p w:rsidR="00FB0ED4" w:rsidRPr="000961AD" w:rsidRDefault="00FB0ED4" w:rsidP="00FB0ED4">
      <w:pPr>
        <w:pStyle w:val="ListParagraph"/>
        <w:numPr>
          <w:ilvl w:val="0"/>
          <w:numId w:val="12"/>
        </w:numPr>
        <w:spacing w:line="360" w:lineRule="auto"/>
      </w:pPr>
      <w:r>
        <w:t>Că</w:t>
      </w:r>
      <w:r w:rsidRPr="000961AD">
        <w:t xml:space="preserve">utarea </w:t>
      </w:r>
      <w:r>
        <w:t>după</w:t>
      </w:r>
      <w:r w:rsidRPr="000961AD">
        <w:t xml:space="preserve"> anumite criterii</w:t>
      </w:r>
      <w:r>
        <w:t>.</w:t>
      </w:r>
    </w:p>
    <w:p w:rsidR="00FB0ED4" w:rsidRDefault="00FB0ED4" w:rsidP="00FB0ED4">
      <w:pPr>
        <w:pStyle w:val="ListParagraph"/>
        <w:numPr>
          <w:ilvl w:val="0"/>
          <w:numId w:val="12"/>
        </w:numPr>
        <w:spacing w:line="360" w:lineRule="auto"/>
      </w:pPr>
      <w:r w:rsidRPr="000961AD">
        <w:t>Generarea rapoartelor</w:t>
      </w:r>
      <w:r>
        <w:t>.</w:t>
      </w:r>
    </w:p>
    <w:p w:rsidR="00FB0ED4" w:rsidRPr="008D0841" w:rsidRDefault="00FB0ED4" w:rsidP="00FB0ED4">
      <w:pPr>
        <w:spacing w:line="360" w:lineRule="auto"/>
        <w:contextualSpacing/>
        <w:rPr>
          <w:i/>
        </w:rPr>
      </w:pPr>
      <w:r w:rsidRPr="008D0841">
        <w:t xml:space="preserve">Tabel 2.2 </w:t>
      </w:r>
      <w:r w:rsidRPr="008D0841">
        <w:rPr>
          <w:i/>
        </w:rPr>
        <w:t>Cerințe funcționale</w:t>
      </w:r>
    </w:p>
    <w:tbl>
      <w:tblPr>
        <w:tblStyle w:val="TableGrid"/>
        <w:tblW w:w="0" w:type="auto"/>
        <w:tblLook w:val="04A0" w:firstRow="1" w:lastRow="0" w:firstColumn="1" w:lastColumn="0" w:noHBand="0" w:noVBand="1"/>
      </w:tblPr>
      <w:tblGrid>
        <w:gridCol w:w="675"/>
        <w:gridCol w:w="7088"/>
        <w:gridCol w:w="2141"/>
      </w:tblGrid>
      <w:tr w:rsidR="00FB0ED4" w:rsidRPr="008D0841" w:rsidTr="008D0841">
        <w:tc>
          <w:tcPr>
            <w:tcW w:w="675" w:type="dxa"/>
          </w:tcPr>
          <w:p w:rsidR="00FB0ED4" w:rsidRPr="008D0841" w:rsidRDefault="00FB0ED4" w:rsidP="00C11652">
            <w:pPr>
              <w:spacing w:line="360" w:lineRule="auto"/>
              <w:rPr>
                <w:sz w:val="24"/>
              </w:rPr>
            </w:pPr>
            <w:r w:rsidRPr="008D0841">
              <w:rPr>
                <w:sz w:val="24"/>
              </w:rPr>
              <w:t xml:space="preserve">Nr. </w:t>
            </w:r>
          </w:p>
        </w:tc>
        <w:tc>
          <w:tcPr>
            <w:tcW w:w="7088" w:type="dxa"/>
          </w:tcPr>
          <w:p w:rsidR="00FB0ED4" w:rsidRPr="008D0841" w:rsidRDefault="00FB0ED4" w:rsidP="00C11652">
            <w:pPr>
              <w:spacing w:line="360" w:lineRule="auto"/>
              <w:jc w:val="center"/>
              <w:rPr>
                <w:sz w:val="24"/>
              </w:rPr>
            </w:pPr>
            <w:r w:rsidRPr="008D0841">
              <w:rPr>
                <w:sz w:val="24"/>
              </w:rPr>
              <w:t>Descrierea cerinței</w:t>
            </w:r>
          </w:p>
        </w:tc>
        <w:tc>
          <w:tcPr>
            <w:tcW w:w="2141" w:type="dxa"/>
          </w:tcPr>
          <w:p w:rsidR="00FB0ED4" w:rsidRPr="008D0841" w:rsidRDefault="00FB0ED4" w:rsidP="00C11652">
            <w:pPr>
              <w:spacing w:line="360" w:lineRule="auto"/>
              <w:jc w:val="center"/>
              <w:rPr>
                <w:sz w:val="24"/>
              </w:rPr>
            </w:pPr>
            <w:r w:rsidRPr="008D0841">
              <w:rPr>
                <w:sz w:val="24"/>
              </w:rPr>
              <w:t>Prioritatea</w:t>
            </w:r>
          </w:p>
        </w:tc>
      </w:tr>
      <w:tr w:rsidR="00FB0ED4" w:rsidRPr="008D0841" w:rsidTr="008D0841">
        <w:tc>
          <w:tcPr>
            <w:tcW w:w="675" w:type="dxa"/>
          </w:tcPr>
          <w:p w:rsidR="00FB0ED4" w:rsidRPr="008D0841" w:rsidRDefault="00FB0ED4" w:rsidP="00C11652">
            <w:pPr>
              <w:pStyle w:val="ListParagraph"/>
              <w:numPr>
                <w:ilvl w:val="0"/>
                <w:numId w:val="6"/>
              </w:numPr>
              <w:spacing w:line="360" w:lineRule="auto"/>
              <w:rPr>
                <w:sz w:val="24"/>
              </w:rPr>
            </w:pPr>
          </w:p>
        </w:tc>
        <w:tc>
          <w:tcPr>
            <w:tcW w:w="7088" w:type="dxa"/>
          </w:tcPr>
          <w:p w:rsidR="00FB0ED4" w:rsidRPr="008D0841" w:rsidRDefault="00FB0ED4" w:rsidP="00C11652">
            <w:pPr>
              <w:spacing w:line="360" w:lineRule="auto"/>
              <w:rPr>
                <w:sz w:val="24"/>
              </w:rPr>
            </w:pPr>
            <w:r w:rsidRPr="008D0841">
              <w:rPr>
                <w:sz w:val="24"/>
              </w:rPr>
              <w:t>Posibilitatea de a introduce și salva datele autorizației</w:t>
            </w:r>
          </w:p>
        </w:tc>
        <w:tc>
          <w:tcPr>
            <w:tcW w:w="2141" w:type="dxa"/>
          </w:tcPr>
          <w:p w:rsidR="00FB0ED4" w:rsidRPr="008D0841" w:rsidRDefault="00FB0ED4" w:rsidP="00C11652">
            <w:pPr>
              <w:spacing w:line="360" w:lineRule="auto"/>
              <w:jc w:val="center"/>
              <w:rPr>
                <w:sz w:val="24"/>
              </w:rPr>
            </w:pPr>
            <w:r w:rsidRPr="008D0841">
              <w:rPr>
                <w:sz w:val="24"/>
              </w:rPr>
              <w:t>înaltă</w:t>
            </w:r>
          </w:p>
        </w:tc>
      </w:tr>
      <w:tr w:rsidR="00FB0ED4" w:rsidRPr="008D0841" w:rsidTr="008D0841">
        <w:tc>
          <w:tcPr>
            <w:tcW w:w="675" w:type="dxa"/>
          </w:tcPr>
          <w:p w:rsidR="00FB0ED4" w:rsidRPr="008D0841" w:rsidRDefault="00FB0ED4" w:rsidP="00C11652">
            <w:pPr>
              <w:pStyle w:val="ListParagraph"/>
              <w:numPr>
                <w:ilvl w:val="0"/>
                <w:numId w:val="6"/>
              </w:numPr>
              <w:spacing w:line="360" w:lineRule="auto"/>
              <w:rPr>
                <w:sz w:val="24"/>
              </w:rPr>
            </w:pPr>
          </w:p>
        </w:tc>
        <w:tc>
          <w:tcPr>
            <w:tcW w:w="7088" w:type="dxa"/>
          </w:tcPr>
          <w:p w:rsidR="00FB0ED4" w:rsidRPr="008D0841" w:rsidRDefault="00FB0ED4" w:rsidP="00C11652">
            <w:pPr>
              <w:spacing w:line="360" w:lineRule="auto"/>
              <w:rPr>
                <w:sz w:val="24"/>
              </w:rPr>
            </w:pPr>
            <w:r w:rsidRPr="008D0841">
              <w:rPr>
                <w:sz w:val="24"/>
              </w:rPr>
              <w:t>Avertizarea utilizatorului cînd datele pentru salvare nu sunt complete</w:t>
            </w:r>
          </w:p>
        </w:tc>
        <w:tc>
          <w:tcPr>
            <w:tcW w:w="2141" w:type="dxa"/>
          </w:tcPr>
          <w:p w:rsidR="00FB0ED4" w:rsidRPr="008D0841" w:rsidRDefault="00FB0ED4" w:rsidP="00C11652">
            <w:pPr>
              <w:spacing w:line="360" w:lineRule="auto"/>
              <w:jc w:val="center"/>
              <w:rPr>
                <w:sz w:val="24"/>
              </w:rPr>
            </w:pPr>
            <w:r w:rsidRPr="008D0841">
              <w:rPr>
                <w:sz w:val="24"/>
              </w:rPr>
              <w:t>înaltă</w:t>
            </w:r>
          </w:p>
        </w:tc>
      </w:tr>
      <w:tr w:rsidR="00FB0ED4" w:rsidRPr="008D0841" w:rsidTr="008D0841">
        <w:tc>
          <w:tcPr>
            <w:tcW w:w="675" w:type="dxa"/>
          </w:tcPr>
          <w:p w:rsidR="00FB0ED4" w:rsidRPr="008D0841" w:rsidRDefault="00FB0ED4" w:rsidP="00C11652">
            <w:pPr>
              <w:pStyle w:val="ListParagraph"/>
              <w:numPr>
                <w:ilvl w:val="0"/>
                <w:numId w:val="6"/>
              </w:numPr>
              <w:spacing w:line="360" w:lineRule="auto"/>
              <w:rPr>
                <w:sz w:val="24"/>
              </w:rPr>
            </w:pPr>
          </w:p>
        </w:tc>
        <w:tc>
          <w:tcPr>
            <w:tcW w:w="7088" w:type="dxa"/>
          </w:tcPr>
          <w:p w:rsidR="00FB0ED4" w:rsidRPr="008D0841" w:rsidRDefault="00FB0ED4" w:rsidP="00C11652">
            <w:pPr>
              <w:spacing w:line="360" w:lineRule="auto"/>
              <w:rPr>
                <w:sz w:val="24"/>
              </w:rPr>
            </w:pPr>
            <w:r w:rsidRPr="008D0841">
              <w:rPr>
                <w:sz w:val="24"/>
              </w:rPr>
              <w:t>Posibilitatea de a sterge toate datele inserate, dar nesalvate</w:t>
            </w:r>
          </w:p>
        </w:tc>
        <w:tc>
          <w:tcPr>
            <w:tcW w:w="2141" w:type="dxa"/>
          </w:tcPr>
          <w:p w:rsidR="00FB0ED4" w:rsidRPr="008D0841" w:rsidRDefault="00FB0ED4" w:rsidP="00C11652">
            <w:pPr>
              <w:spacing w:line="360" w:lineRule="auto"/>
              <w:jc w:val="center"/>
              <w:rPr>
                <w:sz w:val="24"/>
              </w:rPr>
            </w:pPr>
            <w:r w:rsidRPr="008D0841">
              <w:rPr>
                <w:sz w:val="24"/>
              </w:rPr>
              <w:t>medie</w:t>
            </w:r>
          </w:p>
        </w:tc>
      </w:tr>
      <w:tr w:rsidR="00FB0ED4" w:rsidRPr="008D0841" w:rsidTr="008D0841">
        <w:tc>
          <w:tcPr>
            <w:tcW w:w="675" w:type="dxa"/>
          </w:tcPr>
          <w:p w:rsidR="00FB0ED4" w:rsidRPr="008D0841" w:rsidRDefault="00FB0ED4" w:rsidP="00C11652">
            <w:pPr>
              <w:pStyle w:val="ListParagraph"/>
              <w:numPr>
                <w:ilvl w:val="0"/>
                <w:numId w:val="6"/>
              </w:numPr>
              <w:spacing w:line="360" w:lineRule="auto"/>
              <w:rPr>
                <w:sz w:val="24"/>
              </w:rPr>
            </w:pPr>
          </w:p>
        </w:tc>
        <w:tc>
          <w:tcPr>
            <w:tcW w:w="7088" w:type="dxa"/>
          </w:tcPr>
          <w:p w:rsidR="00FB0ED4" w:rsidRPr="008D0841" w:rsidRDefault="00FB0ED4" w:rsidP="00C11652">
            <w:pPr>
              <w:spacing w:line="360" w:lineRule="auto"/>
              <w:rPr>
                <w:sz w:val="24"/>
              </w:rPr>
            </w:pPr>
            <w:r w:rsidRPr="008D0841">
              <w:rPr>
                <w:sz w:val="24"/>
              </w:rPr>
              <w:t xml:space="preserve">Vizualizarea datelor salvate </w:t>
            </w:r>
          </w:p>
        </w:tc>
        <w:tc>
          <w:tcPr>
            <w:tcW w:w="2141" w:type="dxa"/>
          </w:tcPr>
          <w:p w:rsidR="00FB0ED4" w:rsidRPr="008D0841" w:rsidRDefault="00FB0ED4" w:rsidP="00C11652">
            <w:pPr>
              <w:spacing w:line="360" w:lineRule="auto"/>
              <w:jc w:val="center"/>
              <w:rPr>
                <w:sz w:val="24"/>
              </w:rPr>
            </w:pPr>
            <w:r w:rsidRPr="008D0841">
              <w:rPr>
                <w:sz w:val="24"/>
              </w:rPr>
              <w:t>înaltă</w:t>
            </w:r>
          </w:p>
        </w:tc>
      </w:tr>
      <w:tr w:rsidR="00FB0ED4" w:rsidRPr="008D0841" w:rsidTr="008D0841">
        <w:tc>
          <w:tcPr>
            <w:tcW w:w="675" w:type="dxa"/>
          </w:tcPr>
          <w:p w:rsidR="00FB0ED4" w:rsidRPr="008D0841" w:rsidRDefault="00FB0ED4" w:rsidP="00C11652">
            <w:pPr>
              <w:pStyle w:val="ListParagraph"/>
              <w:numPr>
                <w:ilvl w:val="0"/>
                <w:numId w:val="6"/>
              </w:numPr>
              <w:spacing w:line="360" w:lineRule="auto"/>
              <w:rPr>
                <w:sz w:val="24"/>
              </w:rPr>
            </w:pPr>
          </w:p>
        </w:tc>
        <w:tc>
          <w:tcPr>
            <w:tcW w:w="7088" w:type="dxa"/>
          </w:tcPr>
          <w:p w:rsidR="00FB0ED4" w:rsidRPr="008D0841" w:rsidRDefault="007D1085" w:rsidP="00C11652">
            <w:pPr>
              <w:spacing w:line="360" w:lineRule="auto"/>
              <w:rPr>
                <w:sz w:val="24"/>
              </w:rPr>
            </w:pPr>
            <w:r w:rsidRPr="008D0841">
              <w:rPr>
                <w:sz w:val="24"/>
              </w:rPr>
              <w:t>Că</w:t>
            </w:r>
            <w:r w:rsidR="00FB0ED4" w:rsidRPr="008D0841">
              <w:rPr>
                <w:sz w:val="24"/>
              </w:rPr>
              <w:t xml:space="preserve">utarea </w:t>
            </w:r>
            <w:r w:rsidRPr="008D0841">
              <w:rPr>
                <w:sz w:val="24"/>
              </w:rPr>
              <w:t>autorizaț</w:t>
            </w:r>
            <w:r w:rsidR="00FB0ED4" w:rsidRPr="008D0841">
              <w:rPr>
                <w:sz w:val="24"/>
              </w:rPr>
              <w:t>iilor pe anumite perioade de timp</w:t>
            </w:r>
          </w:p>
        </w:tc>
        <w:tc>
          <w:tcPr>
            <w:tcW w:w="2141" w:type="dxa"/>
          </w:tcPr>
          <w:p w:rsidR="00FB0ED4" w:rsidRPr="008D0841" w:rsidRDefault="00FB0ED4" w:rsidP="00C11652">
            <w:pPr>
              <w:spacing w:line="360" w:lineRule="auto"/>
              <w:jc w:val="center"/>
              <w:rPr>
                <w:sz w:val="24"/>
              </w:rPr>
            </w:pPr>
            <w:r w:rsidRPr="008D0841">
              <w:rPr>
                <w:sz w:val="24"/>
              </w:rPr>
              <w:t>înaltă</w:t>
            </w:r>
          </w:p>
        </w:tc>
      </w:tr>
      <w:tr w:rsidR="00FB0ED4" w:rsidRPr="008D0841" w:rsidTr="008D0841">
        <w:tc>
          <w:tcPr>
            <w:tcW w:w="675" w:type="dxa"/>
          </w:tcPr>
          <w:p w:rsidR="00FB0ED4" w:rsidRPr="008D0841" w:rsidRDefault="00FB0ED4" w:rsidP="00C11652">
            <w:pPr>
              <w:pStyle w:val="ListParagraph"/>
              <w:numPr>
                <w:ilvl w:val="0"/>
                <w:numId w:val="6"/>
              </w:numPr>
              <w:spacing w:line="360" w:lineRule="auto"/>
              <w:rPr>
                <w:sz w:val="24"/>
              </w:rPr>
            </w:pPr>
          </w:p>
        </w:tc>
        <w:tc>
          <w:tcPr>
            <w:tcW w:w="7088" w:type="dxa"/>
          </w:tcPr>
          <w:p w:rsidR="00FB0ED4" w:rsidRPr="008D0841" w:rsidRDefault="007D1085" w:rsidP="00C11652">
            <w:pPr>
              <w:spacing w:line="360" w:lineRule="auto"/>
              <w:rPr>
                <w:sz w:val="24"/>
              </w:rPr>
            </w:pPr>
            <w:r w:rsidRPr="008D0841">
              <w:rPr>
                <w:sz w:val="24"/>
              </w:rPr>
              <w:t>Căutarea autorizaț</w:t>
            </w:r>
            <w:r w:rsidR="00FB0ED4" w:rsidRPr="008D0841">
              <w:rPr>
                <w:sz w:val="24"/>
              </w:rPr>
              <w:t>iilor după numele subdiviziunii teritoriale</w:t>
            </w:r>
          </w:p>
        </w:tc>
        <w:tc>
          <w:tcPr>
            <w:tcW w:w="2141" w:type="dxa"/>
          </w:tcPr>
          <w:p w:rsidR="00FB0ED4" w:rsidRPr="008D0841" w:rsidRDefault="00FB0ED4" w:rsidP="00C11652">
            <w:pPr>
              <w:spacing w:line="360" w:lineRule="auto"/>
              <w:jc w:val="center"/>
              <w:rPr>
                <w:sz w:val="24"/>
              </w:rPr>
            </w:pPr>
            <w:r w:rsidRPr="008D0841">
              <w:rPr>
                <w:sz w:val="24"/>
              </w:rPr>
              <w:t>medie</w:t>
            </w:r>
          </w:p>
        </w:tc>
      </w:tr>
      <w:tr w:rsidR="00FB0ED4" w:rsidRPr="008D0841" w:rsidTr="008D0841">
        <w:tc>
          <w:tcPr>
            <w:tcW w:w="675" w:type="dxa"/>
          </w:tcPr>
          <w:p w:rsidR="00FB0ED4" w:rsidRPr="008D0841" w:rsidRDefault="00FB0ED4" w:rsidP="00C11652">
            <w:pPr>
              <w:pStyle w:val="ListParagraph"/>
              <w:numPr>
                <w:ilvl w:val="0"/>
                <w:numId w:val="6"/>
              </w:numPr>
              <w:spacing w:line="360" w:lineRule="auto"/>
              <w:rPr>
                <w:sz w:val="24"/>
              </w:rPr>
            </w:pPr>
          </w:p>
        </w:tc>
        <w:tc>
          <w:tcPr>
            <w:tcW w:w="7088" w:type="dxa"/>
          </w:tcPr>
          <w:p w:rsidR="00FB0ED4" w:rsidRPr="008D0841" w:rsidRDefault="007D1085" w:rsidP="00C11652">
            <w:pPr>
              <w:spacing w:line="360" w:lineRule="auto"/>
              <w:rPr>
                <w:sz w:val="24"/>
              </w:rPr>
            </w:pPr>
            <w:r w:rsidRPr="008D0841">
              <w:rPr>
                <w:sz w:val="24"/>
              </w:rPr>
              <w:t>Căutarea</w:t>
            </w:r>
            <w:r w:rsidR="00FB0ED4" w:rsidRPr="008D0841">
              <w:rPr>
                <w:sz w:val="24"/>
              </w:rPr>
              <w:t xml:space="preserve"> după alte criterii</w:t>
            </w:r>
          </w:p>
        </w:tc>
        <w:tc>
          <w:tcPr>
            <w:tcW w:w="2141" w:type="dxa"/>
          </w:tcPr>
          <w:p w:rsidR="00FB0ED4" w:rsidRPr="008D0841" w:rsidRDefault="00FB0ED4" w:rsidP="00C11652">
            <w:pPr>
              <w:spacing w:line="360" w:lineRule="auto"/>
              <w:jc w:val="center"/>
              <w:rPr>
                <w:sz w:val="24"/>
              </w:rPr>
            </w:pPr>
            <w:r w:rsidRPr="008D0841">
              <w:rPr>
                <w:sz w:val="24"/>
              </w:rPr>
              <w:t>medie</w:t>
            </w:r>
          </w:p>
        </w:tc>
      </w:tr>
    </w:tbl>
    <w:p w:rsidR="00FB0ED4" w:rsidRDefault="00FB0ED4" w:rsidP="00FB0ED4">
      <w:pPr>
        <w:spacing w:before="120" w:after="120" w:line="360" w:lineRule="auto"/>
        <w:rPr>
          <w:i/>
        </w:rPr>
      </w:pPr>
    </w:p>
    <w:p w:rsidR="00FB0ED4" w:rsidRPr="003F1154" w:rsidRDefault="00FB0ED4" w:rsidP="00FB0ED4">
      <w:pPr>
        <w:spacing w:before="120" w:after="120" w:line="360" w:lineRule="auto"/>
        <w:rPr>
          <w:i/>
        </w:rPr>
      </w:pPr>
      <w:r>
        <w:rPr>
          <w:i/>
        </w:rPr>
        <w:t>Cerinț</w:t>
      </w:r>
      <w:r w:rsidRPr="003F1154">
        <w:rPr>
          <w:i/>
        </w:rPr>
        <w:t>e nefu</w:t>
      </w:r>
      <w:r>
        <w:rPr>
          <w:i/>
        </w:rPr>
        <w:t>ncț</w:t>
      </w:r>
      <w:r w:rsidRPr="003F1154">
        <w:rPr>
          <w:i/>
        </w:rPr>
        <w:t>ionale</w:t>
      </w:r>
      <w:r w:rsidRPr="003F1154">
        <w:rPr>
          <w:i/>
          <w:lang w:val="en-US"/>
        </w:rPr>
        <w:t>:</w:t>
      </w:r>
    </w:p>
    <w:p w:rsidR="00FB0ED4" w:rsidRDefault="00FB0ED4" w:rsidP="00FB0ED4">
      <w:pPr>
        <w:pStyle w:val="ListParagraph"/>
        <w:numPr>
          <w:ilvl w:val="0"/>
          <w:numId w:val="22"/>
        </w:numPr>
        <w:spacing w:line="360" w:lineRule="auto"/>
      </w:pPr>
      <w:r>
        <w:t>Cerințe de confidențialitate:</w:t>
      </w:r>
    </w:p>
    <w:p w:rsidR="00FB0ED4" w:rsidRDefault="00FB0ED4" w:rsidP="00FB0ED4">
      <w:pPr>
        <w:pStyle w:val="ListParagraph"/>
        <w:numPr>
          <w:ilvl w:val="0"/>
          <w:numId w:val="15"/>
        </w:numPr>
        <w:spacing w:line="360" w:lineRule="auto"/>
      </w:pPr>
      <w:r>
        <w:lastRenderedPageBreak/>
        <w:t>Datele din baza de date nu trebuie să fie disponibile utlizatorilor, doar administratorului bazei de date.</w:t>
      </w:r>
    </w:p>
    <w:p w:rsidR="00FB0ED4" w:rsidRDefault="00FB0ED4" w:rsidP="00FB0ED4">
      <w:pPr>
        <w:pStyle w:val="ListParagraph"/>
        <w:numPr>
          <w:ilvl w:val="0"/>
          <w:numId w:val="15"/>
        </w:numPr>
        <w:spacing w:line="360" w:lineRule="auto"/>
      </w:pPr>
      <w:r>
        <w:t>Aplicația nu trebuie să dea datele persoanei care a elibrat autorizația.</w:t>
      </w:r>
    </w:p>
    <w:p w:rsidR="00FB0ED4" w:rsidRDefault="00FB0ED4" w:rsidP="00FB0ED4">
      <w:pPr>
        <w:pStyle w:val="ListParagraph"/>
        <w:numPr>
          <w:ilvl w:val="0"/>
          <w:numId w:val="22"/>
        </w:numPr>
        <w:spacing w:line="360" w:lineRule="auto"/>
      </w:pPr>
      <w:r>
        <w:t>Cerințe față de interfața utilizator:</w:t>
      </w:r>
    </w:p>
    <w:p w:rsidR="00FB0ED4" w:rsidRDefault="00FB0ED4" w:rsidP="00FB0ED4">
      <w:pPr>
        <w:pStyle w:val="ListParagraph"/>
        <w:numPr>
          <w:ilvl w:val="0"/>
          <w:numId w:val="14"/>
        </w:numPr>
        <w:spacing w:line="360" w:lineRule="auto"/>
      </w:pPr>
      <w:r>
        <w:t xml:space="preserve">Casetele pentru introducerea aplicației să nu </w:t>
      </w:r>
      <w:r w:rsidR="007D1085">
        <w:t>conțină</w:t>
      </w:r>
      <w:r>
        <w:t xml:space="preserve"> fonturi stridente.</w:t>
      </w:r>
    </w:p>
    <w:p w:rsidR="00FB0ED4" w:rsidRDefault="00FB0ED4" w:rsidP="00FB0ED4">
      <w:pPr>
        <w:pStyle w:val="ListParagraph"/>
        <w:numPr>
          <w:ilvl w:val="0"/>
          <w:numId w:val="14"/>
        </w:numPr>
        <w:spacing w:line="360" w:lineRule="auto"/>
      </w:pPr>
      <w:r>
        <w:t>Textul să fie de dimensiuni citibile.</w:t>
      </w:r>
    </w:p>
    <w:p w:rsidR="00FB0ED4" w:rsidRDefault="00FB0ED4" w:rsidP="00FB0ED4">
      <w:pPr>
        <w:pStyle w:val="ListParagraph"/>
        <w:numPr>
          <w:ilvl w:val="0"/>
          <w:numId w:val="14"/>
        </w:numPr>
        <w:spacing w:line="360" w:lineRule="auto"/>
      </w:pPr>
      <w:r>
        <w:t>Dimensiunea ferestr</w:t>
      </w:r>
      <w:r w:rsidR="007D1085">
        <w:t>e</w:t>
      </w:r>
      <w:r>
        <w:t>i să fie suficinet de mare pentru a putea introduce, vizualiza datele.</w:t>
      </w:r>
    </w:p>
    <w:p w:rsidR="00FB0ED4" w:rsidRDefault="00FB0ED4" w:rsidP="00FB0ED4">
      <w:pPr>
        <w:pStyle w:val="ListParagraph"/>
        <w:numPr>
          <w:ilvl w:val="0"/>
          <w:numId w:val="22"/>
        </w:numPr>
        <w:spacing w:line="360" w:lineRule="auto"/>
      </w:pPr>
      <w:r>
        <w:t>Cerințe de operabilitate:</w:t>
      </w:r>
    </w:p>
    <w:p w:rsidR="00FB0ED4" w:rsidRDefault="00FB0ED4" w:rsidP="00FB0ED4">
      <w:pPr>
        <w:pStyle w:val="ListParagraph"/>
        <w:numPr>
          <w:ilvl w:val="0"/>
          <w:numId w:val="16"/>
        </w:numPr>
        <w:spacing w:line="360" w:lineRule="auto"/>
      </w:pPr>
      <w:r>
        <w:t>Orice acțiune să nu dureze mai mult de 3 secunde.</w:t>
      </w:r>
    </w:p>
    <w:p w:rsidR="00FB0ED4" w:rsidRDefault="00FB0ED4" w:rsidP="00FB0ED4">
      <w:pPr>
        <w:pStyle w:val="ListParagraph"/>
        <w:numPr>
          <w:ilvl w:val="0"/>
          <w:numId w:val="16"/>
        </w:numPr>
        <w:spacing w:line="360" w:lineRule="auto"/>
      </w:pPr>
      <w:r>
        <w:t>Intorducerea datelor și vizualizarea lor să fie separate.</w:t>
      </w:r>
    </w:p>
    <w:p w:rsidR="00FB0ED4" w:rsidRDefault="00FB0ED4" w:rsidP="00FB0ED4">
      <w:pPr>
        <w:pStyle w:val="ListParagraph"/>
        <w:numPr>
          <w:ilvl w:val="0"/>
          <w:numId w:val="16"/>
        </w:numPr>
        <w:spacing w:line="360" w:lineRule="auto"/>
      </w:pPr>
      <w:r>
        <w:t>În cazul generării unui raport numele fișierului să fie ales de utilizator.</w:t>
      </w:r>
    </w:p>
    <w:p w:rsidR="00FB0ED4" w:rsidRDefault="00FB0ED4" w:rsidP="00FB0ED4">
      <w:pPr>
        <w:pStyle w:val="ListParagraph"/>
        <w:numPr>
          <w:ilvl w:val="0"/>
          <w:numId w:val="16"/>
        </w:numPr>
        <w:spacing w:line="360" w:lineRule="auto"/>
      </w:pPr>
      <w:r>
        <w:t>Adresa de salvare a raportului să fie ales de utilizator.</w:t>
      </w:r>
    </w:p>
    <w:p w:rsidR="00FB0ED4" w:rsidRDefault="00FB0ED4" w:rsidP="00FB0ED4">
      <w:pPr>
        <w:pStyle w:val="ListParagraph"/>
        <w:numPr>
          <w:ilvl w:val="0"/>
          <w:numId w:val="22"/>
        </w:numPr>
        <w:spacing w:line="360" w:lineRule="auto"/>
      </w:pPr>
      <w:r>
        <w:t>Cerințe de fiabiliate:</w:t>
      </w:r>
    </w:p>
    <w:p w:rsidR="00FB0ED4" w:rsidRDefault="00FB0ED4" w:rsidP="00FB0ED4">
      <w:pPr>
        <w:pStyle w:val="ListParagraph"/>
        <w:numPr>
          <w:ilvl w:val="0"/>
          <w:numId w:val="17"/>
        </w:numPr>
        <w:spacing w:line="360" w:lineRule="auto"/>
        <w:ind w:left="1077" w:hanging="357"/>
      </w:pPr>
      <w:r>
        <w:t>În cazul deconectării datele intorduse să nu fie salvate, se salvează doar în cazul cînd utilizatorul va da acordul.</w:t>
      </w:r>
      <w:r>
        <w:tab/>
      </w:r>
    </w:p>
    <w:p w:rsidR="00FB0ED4" w:rsidRDefault="00FB0ED4" w:rsidP="00FB0ED4">
      <w:pPr>
        <w:pStyle w:val="Heading2"/>
      </w:pPr>
      <w:r>
        <w:tab/>
      </w:r>
      <w:bookmarkStart w:id="20" w:name="_Toc452592103"/>
      <w:bookmarkStart w:id="21" w:name="_Toc453190788"/>
      <w:r>
        <w:t>2.2. Realizarea Aplicației</w:t>
      </w:r>
      <w:bookmarkEnd w:id="20"/>
      <w:bookmarkEnd w:id="21"/>
    </w:p>
    <w:p w:rsidR="00FB0ED4" w:rsidRDefault="00FB0ED4" w:rsidP="00FB0ED4">
      <w:pPr>
        <w:spacing w:line="360" w:lineRule="auto"/>
        <w:contextualSpacing/>
      </w:pPr>
      <w:r>
        <w:tab/>
        <w:t xml:space="preserve">În urma analizei cerințelor înaintate de către utlizatori sa decis pentru realizarea acestei aplicații să se utilizeze urmatoarele limbaje și tehnologii, limbajul de programare C#, tehnologia Windows Forms deoarece toate aceste mecanisme permit realizarea cerințelor cerute foarte rapid și calitativ. </w:t>
      </w:r>
      <w:r>
        <w:tab/>
        <w:t xml:space="preserve">Crearea și interacțiunea cu baza de date a fost realizată cu ajutorul tehnologiei Entity Framework ce permite generarea bazei de date de la o structură de clase care sunt create în limbajul de programare, acest lucru aduce flexibilitate bazei de date în conformitate cu modificările aplicației, a fost utilizată versiunea de Entity Framework 6.1.3 care este ultima versiune lansată, instalarea acestei tehnologii este foarte simplă, mediul de dezvoltare utilizat Visul Studio dispune de un set foarte larg de instrumente printre care NuGet, acest instrument permite instalarea foarte rapidă a tuturor tehnologiilor existente pentru un anumit limbaj sau platformă de dezvoltare a aplicațiilor. </w:t>
      </w:r>
    </w:p>
    <w:p w:rsidR="00FB0ED4" w:rsidRDefault="00FB0ED4" w:rsidP="00FB0ED4">
      <w:pPr>
        <w:spacing w:line="360" w:lineRule="auto"/>
        <w:contextualSpacing/>
      </w:pPr>
      <w:r>
        <w:tab/>
        <w:t xml:space="preserve">Soluția aplicației este formată din două proiecte, sepărarea realizării aplicației în mai multe proiecte permite dezvoltarea și menținerea aplicației eficient fără a implica toate proiectele aplicației. Primul proiect este </w:t>
      </w:r>
      <w:r w:rsidRPr="00D4713A">
        <w:rPr>
          <w:i/>
        </w:rPr>
        <w:t>Authorization.Data</w:t>
      </w:r>
      <w:r>
        <w:t xml:space="preserve"> în care sunt realizate toate acțiunile ce țin de </w:t>
      </w:r>
      <w:r>
        <w:lastRenderedPageBreak/>
        <w:t>datele aplicației inclusiv interacțiunea cu baza de date. Proiectul doi</w:t>
      </w:r>
      <w:r w:rsidRPr="00022180">
        <w:t xml:space="preserve"> este </w:t>
      </w:r>
      <w:r w:rsidRPr="00022180">
        <w:rPr>
          <w:i/>
        </w:rPr>
        <w:t>Authorization.WinForms</w:t>
      </w:r>
      <w:r w:rsidRPr="00022180">
        <w:t xml:space="preserve"> </w:t>
      </w:r>
      <w:r>
        <w:t>în</w:t>
      </w:r>
      <w:r w:rsidRPr="00022180">
        <w:t xml:space="preserve"> care </w:t>
      </w:r>
      <w:r>
        <w:t>este</w:t>
      </w:r>
      <w:r w:rsidRPr="00022180">
        <w:t xml:space="preserve"> realizat logica </w:t>
      </w:r>
      <w:r>
        <w:t>aplicației,</w:t>
      </w:r>
      <w:r w:rsidRPr="00022180">
        <w:t xml:space="preserve"> prelucrearea datelor </w:t>
      </w:r>
      <w:r>
        <w:t>și interfaț</w:t>
      </w:r>
      <w:r w:rsidRPr="00022180">
        <w:t xml:space="preserve">a utilizatorului. </w:t>
      </w:r>
    </w:p>
    <w:p w:rsidR="00FB0ED4" w:rsidRPr="00F96730" w:rsidRDefault="00FB0ED4" w:rsidP="00FB0ED4">
      <w:pPr>
        <w:spacing w:line="360" w:lineRule="auto"/>
      </w:pPr>
      <w:r>
        <w:tab/>
        <w:t xml:space="preserve">Proiectul </w:t>
      </w:r>
      <w:r w:rsidRPr="00D4713A">
        <w:rPr>
          <w:i/>
        </w:rPr>
        <w:t>Authorization.Data</w:t>
      </w:r>
      <w:r>
        <w:t xml:space="preserve"> ți</w:t>
      </w:r>
      <w:r w:rsidRPr="00022180">
        <w:t xml:space="preserve">ne de datele </w:t>
      </w:r>
      <w:r>
        <w:t>aplicației, este compus din mai multe</w:t>
      </w:r>
      <w:r w:rsidRPr="00022180">
        <w:t xml:space="preserve"> clas</w:t>
      </w:r>
      <w:r>
        <w:t>e</w:t>
      </w:r>
      <w:r w:rsidRPr="00022180">
        <w:t xml:space="preserve">, dintre care </w:t>
      </w:r>
      <w:r>
        <w:t>4</w:t>
      </w:r>
      <w:r w:rsidRPr="00022180">
        <w:t xml:space="preserve"> </w:t>
      </w:r>
      <w:r>
        <w:t>din ele reprezintă</w:t>
      </w:r>
      <w:r w:rsidRPr="00022180">
        <w:t xml:space="preserve"> tabelele din baza de date iar una din clase </w:t>
      </w:r>
      <w:r>
        <w:t>este</w:t>
      </w:r>
      <w:r w:rsidRPr="00022180">
        <w:t xml:space="preserve"> baza de date</w:t>
      </w:r>
      <w:r>
        <w:t xml:space="preserve"> propriu-zisă</w:t>
      </w:r>
      <w:r w:rsidRPr="00022180">
        <w:t xml:space="preserve"> sau </w:t>
      </w:r>
      <w:r>
        <w:t>în termen</w:t>
      </w:r>
      <w:r w:rsidRPr="00022180">
        <w:t xml:space="preserve">ii tehnologiei </w:t>
      </w:r>
      <w:r>
        <w:t>respective este numit și</w:t>
      </w:r>
      <w:r w:rsidRPr="00022180">
        <w:t xml:space="preserve"> contextual bazei de date. Clase</w:t>
      </w:r>
      <w:r>
        <w:t>le</w:t>
      </w:r>
      <w:r w:rsidRPr="00022180">
        <w:t xml:space="preserve"> respective sunt </w:t>
      </w:r>
      <w:r w:rsidRPr="00022180">
        <w:rPr>
          <w:i/>
        </w:rPr>
        <w:t>ActivityProfile, Agent, Authrization, Subdivision</w:t>
      </w:r>
      <w:r>
        <w:rPr>
          <w:i/>
        </w:rPr>
        <w:t xml:space="preserve">. </w:t>
      </w:r>
      <w:r>
        <w:t xml:space="preserve">Un element foarte important este realizarea legăturilor corecte dintre tabelele unei baze de date, în structura creată se întilnesc două tipuri de legături 1-n și m-n ele sunt reprezentate în figura 2.2, pentru realizarea acestor legături sunt respectate urmatoarele reguli. Pentru legătura 1-n, exemplu clasele </w:t>
      </w:r>
      <w:r w:rsidRPr="006E04A0">
        <w:rPr>
          <w:i/>
        </w:rPr>
        <w:t>Authorization</w:t>
      </w:r>
      <w:r>
        <w:t xml:space="preserve"> și </w:t>
      </w:r>
      <w:r w:rsidRPr="006E04A0">
        <w:rPr>
          <w:i/>
        </w:rPr>
        <w:t>Agent</w:t>
      </w:r>
      <w:r>
        <w:t xml:space="preserve">, în care </w:t>
      </w:r>
      <w:r w:rsidRPr="006E04A0">
        <w:rPr>
          <w:i/>
        </w:rPr>
        <w:t>Agent</w:t>
      </w:r>
      <w:r>
        <w:t xml:space="preserve"> este legătura 1 iar </w:t>
      </w:r>
      <w:r w:rsidRPr="006E04A0">
        <w:rPr>
          <w:i/>
        </w:rPr>
        <w:t>Authorization</w:t>
      </w:r>
      <w:r>
        <w:t xml:space="preserve"> 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6535"/>
      </w:tblGrid>
      <w:tr w:rsidR="00FB0ED4" w:rsidRPr="00F96730" w:rsidTr="00C11652">
        <w:tc>
          <w:tcPr>
            <w:tcW w:w="3369" w:type="dxa"/>
          </w:tcPr>
          <w:p w:rsidR="00FB0ED4" w:rsidRPr="00CB53C2" w:rsidRDefault="00FB0ED4" w:rsidP="00C11652">
            <w:pPr>
              <w:spacing w:line="360" w:lineRule="auto"/>
              <w:jc w:val="center"/>
              <w:rPr>
                <w:highlight w:val="white"/>
              </w:rPr>
            </w:pPr>
            <w:r w:rsidRPr="00CB53C2">
              <w:rPr>
                <w:highlight w:val="white"/>
              </w:rPr>
              <w:t>1</w:t>
            </w:r>
          </w:p>
        </w:tc>
        <w:tc>
          <w:tcPr>
            <w:tcW w:w="6535" w:type="dxa"/>
          </w:tcPr>
          <w:p w:rsidR="00FB0ED4" w:rsidRPr="00F96730" w:rsidRDefault="00FB0ED4" w:rsidP="00C11652">
            <w:pPr>
              <w:spacing w:line="360" w:lineRule="auto"/>
              <w:jc w:val="center"/>
              <w:rPr>
                <w:highlight w:val="white"/>
              </w:rPr>
            </w:pPr>
            <w:r>
              <w:rPr>
                <w:highlight w:val="white"/>
              </w:rPr>
              <w:t>n</w:t>
            </w:r>
          </w:p>
        </w:tc>
      </w:tr>
      <w:tr w:rsidR="00FB0ED4" w:rsidRPr="00F96730" w:rsidTr="00C11652">
        <w:tc>
          <w:tcPr>
            <w:tcW w:w="3369" w:type="dxa"/>
          </w:tcPr>
          <w:p w:rsidR="00FB0ED4" w:rsidRPr="00CB53C2" w:rsidRDefault="00FB0ED4" w:rsidP="00C11652">
            <w:pPr>
              <w:spacing w:line="360" w:lineRule="auto"/>
              <w:rPr>
                <w:i/>
                <w:highlight w:val="white"/>
              </w:rPr>
            </w:pPr>
            <w:r w:rsidRPr="00CB53C2">
              <w:rPr>
                <w:i/>
                <w:highlight w:val="white"/>
              </w:rPr>
              <w:t>public class Authorization</w:t>
            </w:r>
          </w:p>
          <w:p w:rsidR="00FB0ED4" w:rsidRPr="00CB53C2" w:rsidRDefault="00FB0ED4" w:rsidP="00C11652">
            <w:pPr>
              <w:spacing w:line="360" w:lineRule="auto"/>
              <w:rPr>
                <w:rFonts w:cs="Times New Roman"/>
                <w:i/>
                <w:highlight w:val="white"/>
              </w:rPr>
            </w:pPr>
            <w:r w:rsidRPr="00CB53C2">
              <w:rPr>
                <w:i/>
                <w:highlight w:val="white"/>
              </w:rPr>
              <w:t>{</w:t>
            </w:r>
          </w:p>
          <w:p w:rsidR="00FB0ED4" w:rsidRPr="00CB53C2" w:rsidRDefault="00FB0ED4" w:rsidP="00C11652">
            <w:pPr>
              <w:spacing w:line="360" w:lineRule="auto"/>
              <w:rPr>
                <w:i/>
                <w:highlight w:val="white"/>
              </w:rPr>
            </w:pPr>
            <w:r w:rsidRPr="00CB53C2">
              <w:rPr>
                <w:i/>
                <w:highlight w:val="white"/>
              </w:rPr>
              <w:t xml:space="preserve"> [ForeignKey(nameof(Agent))]</w:t>
            </w:r>
          </w:p>
          <w:p w:rsidR="00FB0ED4" w:rsidRPr="00CB53C2" w:rsidRDefault="00FB0ED4" w:rsidP="00C11652">
            <w:pPr>
              <w:spacing w:line="360" w:lineRule="auto"/>
              <w:rPr>
                <w:i/>
                <w:highlight w:val="white"/>
              </w:rPr>
            </w:pPr>
            <w:r w:rsidRPr="00CB53C2">
              <w:rPr>
                <w:i/>
                <w:highlight w:val="white"/>
              </w:rPr>
              <w:t xml:space="preserve"> public int AgentId {get;set;}</w:t>
            </w:r>
          </w:p>
          <w:p w:rsidR="00FB0ED4" w:rsidRPr="0050330F" w:rsidRDefault="00FB0ED4" w:rsidP="00C11652">
            <w:pPr>
              <w:spacing w:line="360" w:lineRule="auto"/>
              <w:rPr>
                <w:i/>
                <w:highlight w:val="white"/>
              </w:rPr>
            </w:pPr>
            <w:r w:rsidRPr="00CB53C2">
              <w:rPr>
                <w:i/>
                <w:highlight w:val="white"/>
              </w:rPr>
              <w:t xml:space="preserve"> publ</w:t>
            </w:r>
            <w:r>
              <w:rPr>
                <w:i/>
                <w:highlight w:val="white"/>
              </w:rPr>
              <w:t xml:space="preserve">ic Agent Agent {get;set;}      </w:t>
            </w:r>
          </w:p>
        </w:tc>
        <w:tc>
          <w:tcPr>
            <w:tcW w:w="6535" w:type="dxa"/>
          </w:tcPr>
          <w:p w:rsidR="00FB0ED4" w:rsidRPr="00CB53C2" w:rsidRDefault="00FB0ED4" w:rsidP="00C11652">
            <w:pPr>
              <w:spacing w:line="360" w:lineRule="auto"/>
              <w:rPr>
                <w:i/>
                <w:highlight w:val="white"/>
              </w:rPr>
            </w:pPr>
            <w:r w:rsidRPr="00CB53C2">
              <w:rPr>
                <w:i/>
                <w:highlight w:val="white"/>
              </w:rPr>
              <w:t>public class Agent</w:t>
            </w:r>
          </w:p>
          <w:p w:rsidR="00FB0ED4" w:rsidRPr="00CB53C2" w:rsidRDefault="00FB0ED4" w:rsidP="00C11652">
            <w:pPr>
              <w:spacing w:line="360" w:lineRule="auto"/>
              <w:rPr>
                <w:i/>
                <w:highlight w:val="white"/>
              </w:rPr>
            </w:pPr>
            <w:r w:rsidRPr="00CB53C2">
              <w:rPr>
                <w:i/>
                <w:highlight w:val="white"/>
              </w:rPr>
              <w:t xml:space="preserve">{ </w:t>
            </w:r>
          </w:p>
          <w:p w:rsidR="00FB0ED4" w:rsidRPr="00CB53C2" w:rsidRDefault="00FB0ED4" w:rsidP="00C11652">
            <w:pPr>
              <w:spacing w:line="360" w:lineRule="auto"/>
              <w:rPr>
                <w:i/>
                <w:highlight w:val="white"/>
              </w:rPr>
            </w:pPr>
            <w:r w:rsidRPr="00CB53C2">
              <w:rPr>
                <w:i/>
                <w:highlight w:val="white"/>
              </w:rPr>
              <w:t>public ICollection&lt;Authorization&gt; Authorizations {get;set;}</w:t>
            </w:r>
          </w:p>
          <w:p w:rsidR="00FB0ED4" w:rsidRPr="00F96730" w:rsidRDefault="00FB0ED4" w:rsidP="00C11652">
            <w:pPr>
              <w:spacing w:line="360" w:lineRule="auto"/>
            </w:pPr>
            <w:r w:rsidRPr="00CB53C2">
              <w:rPr>
                <w:i/>
                <w:highlight w:val="white"/>
              </w:rPr>
              <w:t>}</w:t>
            </w:r>
          </w:p>
          <w:p w:rsidR="00FB0ED4" w:rsidRDefault="00FB0ED4" w:rsidP="00C11652">
            <w:pPr>
              <w:spacing w:line="360" w:lineRule="auto"/>
            </w:pPr>
          </w:p>
          <w:p w:rsidR="008A6EFC" w:rsidRPr="00F96730" w:rsidRDefault="008A6EFC" w:rsidP="00C11652">
            <w:pPr>
              <w:spacing w:line="360" w:lineRule="auto"/>
            </w:pPr>
          </w:p>
        </w:tc>
      </w:tr>
    </w:tbl>
    <w:p w:rsidR="00FB0ED4" w:rsidRDefault="00FB0ED4" w:rsidP="008A6EFC">
      <w:pPr>
        <w:tabs>
          <w:tab w:val="left" w:pos="6885"/>
        </w:tabs>
        <w:spacing w:before="160" w:after="0" w:line="360" w:lineRule="auto"/>
        <w:contextualSpacing/>
      </w:pPr>
      <w:r>
        <w:t xml:space="preserve">Clasa </w:t>
      </w:r>
      <w:r w:rsidRPr="00AA1024">
        <w:rPr>
          <w:i/>
        </w:rPr>
        <w:t>Authorization</w:t>
      </w:r>
      <w:r>
        <w:t xml:space="preserve"> are două proprietăți care sunt strict legate de realizarea legăturii cu clasa </w:t>
      </w:r>
      <w:r w:rsidRPr="00AA1024">
        <w:rPr>
          <w:i/>
        </w:rPr>
        <w:t>Agent</w:t>
      </w:r>
      <w:r>
        <w:t xml:space="preserve">, proprietatea Agent este referința obiectului cu care se face legătura și respectiv proprietatea AgentId este idul acestui obiect, aceste două proprietăți fac legătura de tip 1, în clasa </w:t>
      </w:r>
      <w:r w:rsidRPr="00AA1024">
        <w:rPr>
          <w:i/>
        </w:rPr>
        <w:t>Agent</w:t>
      </w:r>
      <w:r>
        <w:t xml:space="preserve"> pentru realizarea legăturii de tip n este o colecție de obiecte de tip </w:t>
      </w:r>
      <w:r w:rsidRPr="00AA1024">
        <w:t>Authorization</w:t>
      </w:r>
      <w:r>
        <w:t>.</w:t>
      </w:r>
      <w:r w:rsidRPr="00022180">
        <w:tab/>
      </w:r>
    </w:p>
    <w:p w:rsidR="00FB0ED4" w:rsidRDefault="00FB0ED4" w:rsidP="00FB0ED4">
      <w:pPr>
        <w:tabs>
          <w:tab w:val="left" w:pos="6885"/>
        </w:tabs>
        <w:spacing w:after="240" w:line="360" w:lineRule="auto"/>
        <w:contextualSpacing/>
      </w:pPr>
      <w:r>
        <w:t xml:space="preserve">       Pentru realizarea legăturii de tip n-m, nu este nevoie de a crea careva clase intermediare, în baza de date automat se va genera un table ce va realiza legătura de tip n-m, în aplicația realizată legătura n-m există între clasele </w:t>
      </w:r>
      <w:r w:rsidRPr="00654425">
        <w:rPr>
          <w:i/>
        </w:rPr>
        <w:t>ActivityProfile</w:t>
      </w:r>
      <w:r>
        <w:t xml:space="preserve"> și </w:t>
      </w:r>
      <w:r w:rsidRPr="00654425">
        <w:rPr>
          <w:i/>
        </w:rPr>
        <w:t>Authorization</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04"/>
      </w:tblGrid>
      <w:tr w:rsidR="00FB0ED4" w:rsidTr="00C11652">
        <w:tc>
          <w:tcPr>
            <w:tcW w:w="9904" w:type="dxa"/>
          </w:tcPr>
          <w:p w:rsidR="00FB0ED4" w:rsidRPr="00CB53C2" w:rsidRDefault="00FB0ED4" w:rsidP="00C11652">
            <w:pPr>
              <w:jc w:val="center"/>
              <w:rPr>
                <w:rFonts w:cs="Times New Roman"/>
                <w:szCs w:val="24"/>
              </w:rPr>
            </w:pPr>
            <w:r w:rsidRPr="00CB53C2">
              <w:rPr>
                <w:rFonts w:cs="Times New Roman"/>
                <w:szCs w:val="24"/>
              </w:rPr>
              <w:t>n</w:t>
            </w:r>
          </w:p>
        </w:tc>
      </w:tr>
      <w:tr w:rsidR="00FB0ED4" w:rsidTr="00C11652">
        <w:tc>
          <w:tcPr>
            <w:tcW w:w="9904" w:type="dxa"/>
          </w:tcPr>
          <w:p w:rsidR="00FB0ED4" w:rsidRPr="00CB53C2" w:rsidRDefault="00FB0ED4" w:rsidP="00C11652">
            <w:pPr>
              <w:rPr>
                <w:rFonts w:cs="Times New Roman"/>
                <w:i/>
                <w:szCs w:val="24"/>
                <w:highlight w:val="white"/>
              </w:rPr>
            </w:pPr>
            <w:r w:rsidRPr="00CB53C2">
              <w:rPr>
                <w:rFonts w:cs="Times New Roman"/>
                <w:i/>
                <w:szCs w:val="24"/>
                <w:highlight w:val="white"/>
              </w:rPr>
              <w:t>public class Authorization</w:t>
            </w:r>
          </w:p>
          <w:p w:rsidR="00FB0ED4" w:rsidRPr="00CB53C2" w:rsidRDefault="00FB0ED4" w:rsidP="00C11652">
            <w:pPr>
              <w:rPr>
                <w:rFonts w:cs="Times New Roman"/>
                <w:i/>
                <w:szCs w:val="24"/>
                <w:highlight w:val="white"/>
              </w:rPr>
            </w:pPr>
            <w:r w:rsidRPr="00CB53C2">
              <w:rPr>
                <w:rFonts w:cs="Times New Roman"/>
                <w:i/>
                <w:szCs w:val="24"/>
                <w:highlight w:val="white"/>
              </w:rPr>
              <w:t xml:space="preserve">    {</w:t>
            </w:r>
          </w:p>
          <w:p w:rsidR="00FB0ED4" w:rsidRPr="00CB53C2" w:rsidRDefault="00FB0ED4" w:rsidP="00C11652">
            <w:pPr>
              <w:rPr>
                <w:rFonts w:cs="Times New Roman"/>
                <w:i/>
                <w:szCs w:val="24"/>
                <w:highlight w:val="white"/>
              </w:rPr>
            </w:pPr>
            <w:r w:rsidRPr="00CB53C2">
              <w:rPr>
                <w:rFonts w:cs="Times New Roman"/>
                <w:i/>
                <w:szCs w:val="24"/>
                <w:highlight w:val="white"/>
              </w:rPr>
              <w:t xml:space="preserve">        public virtual ICollection&lt;ActivityProfile&gt; ActivityProfiles { get; set; }   </w:t>
            </w:r>
          </w:p>
          <w:p w:rsidR="00FB0ED4" w:rsidRPr="00CB53C2" w:rsidRDefault="00FB0ED4" w:rsidP="00C11652">
            <w:pPr>
              <w:rPr>
                <w:rFonts w:cs="Times New Roman"/>
                <w:i/>
                <w:szCs w:val="24"/>
              </w:rPr>
            </w:pPr>
            <w:r w:rsidRPr="00CB53C2">
              <w:rPr>
                <w:rFonts w:cs="Times New Roman"/>
                <w:i/>
                <w:szCs w:val="24"/>
                <w:highlight w:val="white"/>
              </w:rPr>
              <w:t xml:space="preserve">    }</w:t>
            </w:r>
          </w:p>
        </w:tc>
      </w:tr>
      <w:tr w:rsidR="00FB0ED4" w:rsidTr="00C11652">
        <w:tc>
          <w:tcPr>
            <w:tcW w:w="9904" w:type="dxa"/>
          </w:tcPr>
          <w:p w:rsidR="00FB0ED4" w:rsidRPr="00CB53C2" w:rsidRDefault="00FB0ED4" w:rsidP="00C11652">
            <w:pPr>
              <w:jc w:val="center"/>
              <w:rPr>
                <w:rFonts w:cs="Times New Roman"/>
                <w:szCs w:val="24"/>
              </w:rPr>
            </w:pPr>
            <w:r w:rsidRPr="00CB53C2">
              <w:rPr>
                <w:rFonts w:cs="Times New Roman"/>
                <w:szCs w:val="24"/>
              </w:rPr>
              <w:t>m</w:t>
            </w:r>
          </w:p>
        </w:tc>
      </w:tr>
      <w:tr w:rsidR="00FB0ED4" w:rsidTr="00C11652">
        <w:tc>
          <w:tcPr>
            <w:tcW w:w="9904" w:type="dxa"/>
          </w:tcPr>
          <w:p w:rsidR="00FB0ED4" w:rsidRPr="00CB53C2" w:rsidRDefault="00FB0ED4" w:rsidP="00C11652">
            <w:pPr>
              <w:rPr>
                <w:rFonts w:cs="Times New Roman"/>
                <w:i/>
                <w:szCs w:val="24"/>
                <w:highlight w:val="white"/>
              </w:rPr>
            </w:pPr>
            <w:r w:rsidRPr="00CB53C2">
              <w:rPr>
                <w:rFonts w:cs="Times New Roman"/>
                <w:i/>
                <w:szCs w:val="24"/>
                <w:highlight w:val="white"/>
              </w:rPr>
              <w:t>public class ActivityProfile</w:t>
            </w:r>
          </w:p>
          <w:p w:rsidR="00FB0ED4" w:rsidRPr="00CB53C2" w:rsidRDefault="00FB0ED4" w:rsidP="00C11652">
            <w:pPr>
              <w:rPr>
                <w:rFonts w:cs="Times New Roman"/>
                <w:i/>
                <w:szCs w:val="24"/>
                <w:highlight w:val="white"/>
              </w:rPr>
            </w:pPr>
            <w:r w:rsidRPr="00CB53C2">
              <w:rPr>
                <w:rFonts w:cs="Times New Roman"/>
                <w:i/>
                <w:szCs w:val="24"/>
                <w:highlight w:val="white"/>
              </w:rPr>
              <w:t xml:space="preserve">    {</w:t>
            </w:r>
          </w:p>
          <w:p w:rsidR="00FB0ED4" w:rsidRPr="00CB53C2" w:rsidRDefault="00FB0ED4" w:rsidP="00C11652">
            <w:pPr>
              <w:rPr>
                <w:rFonts w:cs="Times New Roman"/>
                <w:i/>
                <w:szCs w:val="24"/>
                <w:highlight w:val="white"/>
              </w:rPr>
            </w:pPr>
            <w:r w:rsidRPr="00CB53C2">
              <w:rPr>
                <w:rFonts w:cs="Times New Roman"/>
                <w:i/>
                <w:szCs w:val="24"/>
                <w:highlight w:val="white"/>
              </w:rPr>
              <w:t xml:space="preserve">        public virtual ICollection&lt;Authorization&gt; Authorizations { get; set; }</w:t>
            </w:r>
          </w:p>
          <w:p w:rsidR="00FB0ED4" w:rsidRPr="00CB53C2" w:rsidRDefault="00FB0ED4" w:rsidP="00C11652">
            <w:pPr>
              <w:rPr>
                <w:rFonts w:cs="Times New Roman"/>
                <w:i/>
                <w:szCs w:val="24"/>
              </w:rPr>
            </w:pPr>
            <w:r w:rsidRPr="00CB53C2">
              <w:rPr>
                <w:rFonts w:cs="Times New Roman"/>
                <w:i/>
                <w:szCs w:val="24"/>
                <w:highlight w:val="white"/>
              </w:rPr>
              <w:t xml:space="preserve">    }</w:t>
            </w:r>
          </w:p>
        </w:tc>
      </w:tr>
    </w:tbl>
    <w:p w:rsidR="00FB0ED4" w:rsidRPr="00FB0C55" w:rsidRDefault="00FB0ED4" w:rsidP="00FB0ED4">
      <w:pPr>
        <w:spacing w:after="120" w:line="360" w:lineRule="auto"/>
      </w:pPr>
      <w:r>
        <w:lastRenderedPageBreak/>
        <w:t xml:space="preserve">În exemplul dat legătura este realizată prin proprietăți ce reprezintă cîte o colecție de obiecte de tipul respectiv, în baza de date </w:t>
      </w:r>
      <w:r w:rsidR="008A6EFC">
        <w:t>este</w:t>
      </w:r>
      <w:r>
        <w:t xml:space="preserve"> creat un tabel intermediar cu ajutorul căruia se va efectua legătura.</w:t>
      </w:r>
      <w:r w:rsidRPr="00B52A53">
        <w:t xml:space="preserve"> </w:t>
      </w:r>
      <w:r>
        <w:tab/>
        <w:t>Clasa care zeprezintă</w:t>
      </w:r>
      <w:r w:rsidRPr="00FB0C55">
        <w:t xml:space="preserve"> baza de date </w:t>
      </w:r>
      <w:r>
        <w:t>în</w:t>
      </w:r>
      <w:r w:rsidRPr="00FB0C55">
        <w:t xml:space="preserve"> </w:t>
      </w:r>
      <w:r>
        <w:t>aplicaț</w:t>
      </w:r>
      <w:r w:rsidRPr="00FB0C55">
        <w:t xml:space="preserve">ie este clasa </w:t>
      </w:r>
      <w:r w:rsidRPr="00FB0C55">
        <w:rPr>
          <w:i/>
          <w:highlight w:val="white"/>
        </w:rPr>
        <w:t>AuthorizationDbContext</w:t>
      </w:r>
      <w:r w:rsidRPr="00FB0C55">
        <w:rPr>
          <w:i/>
        </w:rPr>
        <w:t xml:space="preserve"> </w:t>
      </w:r>
      <w:r>
        <w:t>care moștenește clasa abstractă</w:t>
      </w:r>
      <w:r w:rsidRPr="00FB0C55">
        <w:t xml:space="preserve"> </w:t>
      </w:r>
      <w:r w:rsidRPr="00FB0C55">
        <w:rPr>
          <w:i/>
        </w:rPr>
        <w:t xml:space="preserve">DbContext </w:t>
      </w:r>
      <w:r>
        <w:t>din spaț</w:t>
      </w:r>
      <w:r w:rsidRPr="00FB0C55">
        <w:t xml:space="preserve">iul de denumire </w:t>
      </w:r>
      <w:r w:rsidRPr="008A6EFC">
        <w:rPr>
          <w:i/>
        </w:rPr>
        <w:t>System.Data.Entity</w:t>
      </w:r>
      <w:r>
        <w:t xml:space="preserve"> care conț</w:t>
      </w:r>
      <w:r w:rsidRPr="00FB0C55">
        <w:t>ine un set de metode care permit mani</w:t>
      </w:r>
      <w:r>
        <w:t>pularea bazei de date. Proprietăț</w:t>
      </w:r>
      <w:r w:rsidRPr="00FB0C55">
        <w:t xml:space="preserve">ile acestei clase sunt respectiv tabelele din baza de date care sunt </w:t>
      </w:r>
      <w:r>
        <w:t>reprezentate de un set de colecț</w:t>
      </w:r>
      <w:r w:rsidRPr="00FB0C55">
        <w:t>i</w:t>
      </w:r>
      <w:r>
        <w:t xml:space="preserve">i de tipul </w:t>
      </w:r>
      <w:r w:rsidRPr="008A6EFC">
        <w:rPr>
          <w:i/>
        </w:rPr>
        <w:t>DbSet</w:t>
      </w:r>
      <w:r>
        <w:t xml:space="preserve"> care reprezintă</w:t>
      </w:r>
      <w:r w:rsidRPr="00FB0C55">
        <w:t xml:space="preserve"> un tabel.</w:t>
      </w:r>
    </w:p>
    <w:p w:rsidR="00FB0ED4" w:rsidRPr="00CB53C2" w:rsidRDefault="00FB0ED4" w:rsidP="00FB0ED4">
      <w:pPr>
        <w:spacing w:line="240" w:lineRule="auto"/>
        <w:rPr>
          <w:rFonts w:cs="Times New Roman"/>
          <w:i/>
          <w:szCs w:val="24"/>
          <w:highlight w:val="white"/>
        </w:rPr>
      </w:pPr>
      <w:r w:rsidRPr="00CB53C2">
        <w:rPr>
          <w:rFonts w:cs="Times New Roman"/>
          <w:i/>
          <w:szCs w:val="24"/>
          <w:highlight w:val="white"/>
        </w:rPr>
        <w:t>public class AuthorizationDbContext : DbContext</w:t>
      </w:r>
    </w:p>
    <w:p w:rsidR="00FB0ED4" w:rsidRPr="00CB53C2" w:rsidRDefault="00FB0ED4" w:rsidP="00FB0ED4">
      <w:pPr>
        <w:spacing w:line="240" w:lineRule="auto"/>
        <w:rPr>
          <w:rFonts w:cs="Times New Roman"/>
          <w:i/>
          <w:szCs w:val="24"/>
          <w:highlight w:val="white"/>
        </w:rPr>
      </w:pPr>
      <w:r w:rsidRPr="00CB53C2">
        <w:rPr>
          <w:rFonts w:cs="Times New Roman"/>
          <w:i/>
          <w:szCs w:val="24"/>
          <w:highlight w:val="white"/>
        </w:rPr>
        <w:t xml:space="preserve">    {</w:t>
      </w:r>
    </w:p>
    <w:p w:rsidR="00FB0ED4" w:rsidRPr="00CB53C2" w:rsidRDefault="00FB0ED4" w:rsidP="00FB0ED4">
      <w:pPr>
        <w:spacing w:line="240" w:lineRule="auto"/>
        <w:rPr>
          <w:rFonts w:cs="Times New Roman"/>
          <w:i/>
          <w:szCs w:val="24"/>
          <w:highlight w:val="white"/>
        </w:rPr>
      </w:pPr>
      <w:r w:rsidRPr="00CB53C2">
        <w:rPr>
          <w:rFonts w:cs="Times New Roman"/>
          <w:i/>
          <w:szCs w:val="24"/>
          <w:highlight w:val="white"/>
        </w:rPr>
        <w:t xml:space="preserve">        public DbSet&lt;Authorization&gt; Authorizations { get; set; }</w:t>
      </w:r>
    </w:p>
    <w:p w:rsidR="00FB0ED4" w:rsidRPr="00CB53C2" w:rsidRDefault="00FB0ED4" w:rsidP="00FB0ED4">
      <w:pPr>
        <w:spacing w:line="240" w:lineRule="auto"/>
        <w:rPr>
          <w:rFonts w:cs="Times New Roman"/>
          <w:i/>
          <w:szCs w:val="24"/>
          <w:highlight w:val="white"/>
        </w:rPr>
      </w:pPr>
      <w:r w:rsidRPr="00CB53C2">
        <w:rPr>
          <w:rFonts w:cs="Times New Roman"/>
          <w:i/>
          <w:szCs w:val="24"/>
          <w:highlight w:val="white"/>
        </w:rPr>
        <w:t xml:space="preserve">        public DbSet&lt;Subdivision&gt; Subdivisions { get; set; }</w:t>
      </w:r>
    </w:p>
    <w:p w:rsidR="00FB0ED4" w:rsidRPr="00CB53C2" w:rsidRDefault="00FB0ED4" w:rsidP="00FB0ED4">
      <w:pPr>
        <w:spacing w:line="240" w:lineRule="auto"/>
        <w:rPr>
          <w:rFonts w:cs="Times New Roman"/>
          <w:i/>
          <w:szCs w:val="24"/>
          <w:highlight w:val="white"/>
        </w:rPr>
      </w:pPr>
      <w:r w:rsidRPr="00CB53C2">
        <w:rPr>
          <w:rFonts w:cs="Times New Roman"/>
          <w:i/>
          <w:szCs w:val="24"/>
          <w:highlight w:val="white"/>
        </w:rPr>
        <w:t xml:space="preserve">        public DbSet&lt;Agent&gt; Agents { get; set; }</w:t>
      </w:r>
    </w:p>
    <w:p w:rsidR="00FB0ED4" w:rsidRPr="00CB53C2" w:rsidRDefault="00FB0ED4" w:rsidP="00FB0ED4">
      <w:pPr>
        <w:spacing w:line="240" w:lineRule="auto"/>
        <w:rPr>
          <w:rFonts w:cs="Times New Roman"/>
          <w:i/>
          <w:szCs w:val="24"/>
          <w:highlight w:val="white"/>
        </w:rPr>
      </w:pPr>
      <w:r w:rsidRPr="00CB53C2">
        <w:rPr>
          <w:rFonts w:cs="Times New Roman"/>
          <w:i/>
          <w:szCs w:val="24"/>
          <w:highlight w:val="white"/>
        </w:rPr>
        <w:t xml:space="preserve">        public DbSet&lt;ActivityProfile&gt; ActivityProfiles { get; set; }</w:t>
      </w:r>
    </w:p>
    <w:p w:rsidR="00FB0ED4" w:rsidRPr="00CB53C2" w:rsidRDefault="00FB0ED4" w:rsidP="00FB0ED4">
      <w:pPr>
        <w:spacing w:line="240" w:lineRule="auto"/>
        <w:rPr>
          <w:rFonts w:cs="Times New Roman"/>
          <w:i/>
          <w:szCs w:val="24"/>
        </w:rPr>
      </w:pPr>
      <w:r w:rsidRPr="00CB53C2">
        <w:rPr>
          <w:rFonts w:cs="Times New Roman"/>
          <w:i/>
          <w:szCs w:val="24"/>
          <w:highlight w:val="white"/>
        </w:rPr>
        <w:t xml:space="preserve">    }</w:t>
      </w:r>
    </w:p>
    <w:p w:rsidR="00FB0ED4" w:rsidRDefault="00FB0ED4" w:rsidP="00FB0ED4">
      <w:pPr>
        <w:spacing w:after="0" w:line="360" w:lineRule="auto"/>
      </w:pPr>
      <w:r>
        <w:t>În</w:t>
      </w:r>
      <w:r w:rsidRPr="00FB0C55">
        <w:t xml:space="preserve"> exempl</w:t>
      </w:r>
      <w:r>
        <w:t xml:space="preserve">ul de mai sus este reprezentată clasa </w:t>
      </w:r>
      <w:r w:rsidRPr="00FB0C55">
        <w:rPr>
          <w:i/>
          <w:highlight w:val="white"/>
        </w:rPr>
        <w:t>AuthorizationDbContext</w:t>
      </w:r>
      <w:r>
        <w:rPr>
          <w:i/>
        </w:rPr>
        <w:t xml:space="preserve"> </w:t>
      </w:r>
      <w:r>
        <w:t xml:space="preserve">care are 4 proprietăți de tipul DbSet, care sunt tabelele din baza de date reprezentate sub formă de obiecte. </w:t>
      </w:r>
    </w:p>
    <w:p w:rsidR="00FB0ED4" w:rsidRDefault="00FB0ED4" w:rsidP="00FB0ED4">
      <w:pPr>
        <w:spacing w:line="360" w:lineRule="auto"/>
      </w:pPr>
      <w:r>
        <w:tab/>
        <w:t>Un alt element important pentru această tehnologie sunt migrțiile ce reprezintă schimbările efectuate asupra bazei de date, realizarea lor se face prin modificarea contextului, modificări precum adăugarea, stergerea claselor și</w:t>
      </w:r>
      <w:r w:rsidR="008A6EFC">
        <w:t xml:space="preserve"> proprietaț</w:t>
      </w:r>
      <w:r>
        <w:t>ilor. Pentru utilizarea migrațiilor sunt necesare trei comenzi:</w:t>
      </w:r>
    </w:p>
    <w:p w:rsidR="00FB0ED4" w:rsidRDefault="00FB0ED4" w:rsidP="00FB0ED4">
      <w:pPr>
        <w:pStyle w:val="ListParagraph"/>
        <w:numPr>
          <w:ilvl w:val="0"/>
          <w:numId w:val="27"/>
        </w:numPr>
        <w:spacing w:line="360" w:lineRule="auto"/>
      </w:pPr>
      <w:r w:rsidRPr="005800F5">
        <w:rPr>
          <w:i/>
        </w:rPr>
        <w:t>Enable-Migrations</w:t>
      </w:r>
      <w:r>
        <w:t>, permite utilizarea migrațiilor și</w:t>
      </w:r>
      <w:r w:rsidR="008A6EFC">
        <w:t xml:space="preserve"> se utilizează</w:t>
      </w:r>
      <w:r>
        <w:t xml:space="preserve"> doar o singură dată în proiect.</w:t>
      </w:r>
    </w:p>
    <w:p w:rsidR="00FB0ED4" w:rsidRDefault="00FB0ED4" w:rsidP="00FB0ED4">
      <w:pPr>
        <w:pStyle w:val="ListParagraph"/>
        <w:numPr>
          <w:ilvl w:val="0"/>
          <w:numId w:val="27"/>
        </w:numPr>
        <w:spacing w:line="360" w:lineRule="auto"/>
      </w:pPr>
      <w:r w:rsidRPr="005800F5">
        <w:rPr>
          <w:i/>
        </w:rPr>
        <w:t>Add-Migration</w:t>
      </w:r>
      <w:r w:rsidR="008A6EFC">
        <w:t>, de fiecare dată</w:t>
      </w:r>
      <w:r>
        <w:t xml:space="preserve"> după efectuarea unui modificări, această comandă va adăuga schimbarea respectivă.</w:t>
      </w:r>
    </w:p>
    <w:p w:rsidR="00FB0ED4" w:rsidRDefault="00FB0ED4" w:rsidP="00FB0ED4">
      <w:pPr>
        <w:pStyle w:val="ListParagraph"/>
        <w:numPr>
          <w:ilvl w:val="0"/>
          <w:numId w:val="27"/>
        </w:numPr>
        <w:spacing w:line="360" w:lineRule="auto"/>
      </w:pPr>
      <w:r w:rsidRPr="005800F5">
        <w:rPr>
          <w:i/>
        </w:rPr>
        <w:t>Update-Database</w:t>
      </w:r>
      <w:r>
        <w:t xml:space="preserve">, aseastă comandă sincronizează </w:t>
      </w:r>
      <w:r w:rsidR="008A6EFC">
        <w:t>modific</w:t>
      </w:r>
      <w:r>
        <w:t>ă</w:t>
      </w:r>
      <w:r w:rsidR="008A6EFC">
        <w:t>rile</w:t>
      </w:r>
      <w:r>
        <w:t xml:space="preserve"> din aplicație și baza de date.</w:t>
      </w:r>
    </w:p>
    <w:p w:rsidR="00FB0ED4" w:rsidRPr="00286481" w:rsidRDefault="00FB0ED4" w:rsidP="00FB0ED4">
      <w:pPr>
        <w:spacing w:line="360" w:lineRule="auto"/>
        <w:contextualSpacing/>
      </w:pPr>
      <w:r>
        <w:t xml:space="preserve">În momentul creării unei migrații se generează o clasa ce moștenește clasa abstracta </w:t>
      </w:r>
      <w:r w:rsidRPr="008A6EFC">
        <w:rPr>
          <w:i/>
        </w:rPr>
        <w:t>DbMigration</w:t>
      </w:r>
      <w:r>
        <w:t xml:space="preserve"> </w:t>
      </w:r>
    </w:p>
    <w:p w:rsidR="00FB0ED4" w:rsidRPr="00BA76B5" w:rsidRDefault="00FB0ED4" w:rsidP="00FB0ED4">
      <w:pPr>
        <w:spacing w:line="240" w:lineRule="auto"/>
        <w:rPr>
          <w:rFonts w:cs="Times New Roman"/>
          <w:i/>
          <w:szCs w:val="24"/>
          <w:highlight w:val="white"/>
        </w:rPr>
      </w:pPr>
      <w:r w:rsidRPr="00C103CC">
        <w:rPr>
          <w:i/>
          <w:highlight w:val="white"/>
          <w:lang w:val="en-US"/>
        </w:rPr>
        <w:t xml:space="preserve">   </w:t>
      </w:r>
      <w:r w:rsidRPr="00C103CC">
        <w:rPr>
          <w:i/>
          <w:highlight w:val="white"/>
        </w:rPr>
        <w:t xml:space="preserve"> </w:t>
      </w:r>
      <w:r w:rsidRPr="00BA76B5">
        <w:rPr>
          <w:rFonts w:cs="Times New Roman"/>
          <w:i/>
          <w:szCs w:val="24"/>
          <w:highlight w:val="white"/>
        </w:rPr>
        <w:t>public partial class InitialCreate : DbMigration</w:t>
      </w:r>
    </w:p>
    <w:p w:rsidR="00FB0ED4" w:rsidRPr="00BA76B5" w:rsidRDefault="00FB0ED4" w:rsidP="00FB0ED4">
      <w:pPr>
        <w:spacing w:line="240" w:lineRule="auto"/>
        <w:rPr>
          <w:rFonts w:cs="Times New Roman"/>
          <w:i/>
          <w:szCs w:val="24"/>
          <w:highlight w:val="white"/>
        </w:rPr>
      </w:pPr>
      <w:r w:rsidRPr="00BA76B5">
        <w:rPr>
          <w:rFonts w:cs="Times New Roman"/>
          <w:i/>
          <w:szCs w:val="24"/>
          <w:highlight w:val="white"/>
        </w:rPr>
        <w:t xml:space="preserve">    {</w:t>
      </w:r>
    </w:p>
    <w:p w:rsidR="00FB0ED4" w:rsidRPr="00BA76B5" w:rsidRDefault="00FB0ED4" w:rsidP="00FB0ED4">
      <w:pPr>
        <w:spacing w:line="240" w:lineRule="auto"/>
        <w:rPr>
          <w:rFonts w:cs="Times New Roman"/>
          <w:i/>
          <w:szCs w:val="24"/>
          <w:highlight w:val="white"/>
        </w:rPr>
      </w:pPr>
      <w:r w:rsidRPr="00BA76B5">
        <w:rPr>
          <w:rFonts w:cs="Times New Roman"/>
          <w:i/>
          <w:szCs w:val="24"/>
          <w:highlight w:val="white"/>
        </w:rPr>
        <w:t xml:space="preserve">        public override void Up() </w:t>
      </w:r>
    </w:p>
    <w:p w:rsidR="00FB0ED4" w:rsidRPr="00BA76B5" w:rsidRDefault="00FB0ED4" w:rsidP="00FB0ED4">
      <w:pPr>
        <w:spacing w:line="240" w:lineRule="auto"/>
        <w:ind w:firstLine="720"/>
        <w:rPr>
          <w:rFonts w:cs="Times New Roman"/>
          <w:i/>
          <w:szCs w:val="24"/>
          <w:highlight w:val="white"/>
        </w:rPr>
      </w:pPr>
      <w:r w:rsidRPr="00BA76B5">
        <w:rPr>
          <w:rFonts w:cs="Times New Roman"/>
          <w:i/>
          <w:szCs w:val="24"/>
          <w:highlight w:val="white"/>
        </w:rPr>
        <w:t xml:space="preserve">{ </w:t>
      </w:r>
    </w:p>
    <w:p w:rsidR="00FB0ED4" w:rsidRPr="00BA76B5" w:rsidRDefault="00FB0ED4" w:rsidP="00FB0ED4">
      <w:pPr>
        <w:autoSpaceDE w:val="0"/>
        <w:autoSpaceDN w:val="0"/>
        <w:adjustRightInd w:val="0"/>
        <w:spacing w:after="0" w:line="240" w:lineRule="auto"/>
        <w:ind w:left="720" w:firstLine="720"/>
        <w:jc w:val="left"/>
        <w:rPr>
          <w:rFonts w:cs="Times New Roman"/>
          <w:i/>
          <w:szCs w:val="24"/>
          <w:highlight w:val="white"/>
        </w:rPr>
      </w:pPr>
      <w:r w:rsidRPr="00BA76B5">
        <w:rPr>
          <w:rFonts w:cs="Times New Roman"/>
          <w:i/>
          <w:szCs w:val="24"/>
          <w:highlight w:val="white"/>
        </w:rPr>
        <w:lastRenderedPageBreak/>
        <w:t>CreateTable("dbo.ActivityProfiles"</w:t>
      </w:r>
      <w:r>
        <w:rPr>
          <w:rFonts w:cs="Times New Roman"/>
          <w:i/>
          <w:szCs w:val="24"/>
          <w:highlight w:val="white"/>
        </w:rPr>
        <w:t xml:space="preserve">, </w:t>
      </w:r>
      <w:r w:rsidRPr="00BA76B5">
        <w:rPr>
          <w:rFonts w:cs="Times New Roman"/>
          <w:i/>
          <w:szCs w:val="24"/>
          <w:highlight w:val="white"/>
        </w:rPr>
        <w:t>c =&gt; new</w:t>
      </w:r>
    </w:p>
    <w:p w:rsidR="00FB0ED4" w:rsidRPr="00BA76B5" w:rsidRDefault="00FB0ED4" w:rsidP="00FB0ED4">
      <w:pPr>
        <w:autoSpaceDE w:val="0"/>
        <w:autoSpaceDN w:val="0"/>
        <w:adjustRightInd w:val="0"/>
        <w:spacing w:after="0" w:line="240" w:lineRule="auto"/>
        <w:jc w:val="left"/>
        <w:rPr>
          <w:rFonts w:cs="Times New Roman"/>
          <w:i/>
          <w:szCs w:val="24"/>
          <w:highlight w:val="white"/>
        </w:rPr>
      </w:pPr>
      <w:r w:rsidRPr="00BA76B5">
        <w:rPr>
          <w:rFonts w:cs="Times New Roman"/>
          <w:i/>
          <w:szCs w:val="24"/>
          <w:highlight w:val="white"/>
        </w:rPr>
        <w:t xml:space="preserve">                    {</w:t>
      </w:r>
    </w:p>
    <w:p w:rsidR="00FB0ED4" w:rsidRPr="00BA76B5" w:rsidRDefault="00FB0ED4" w:rsidP="00FB0ED4">
      <w:pPr>
        <w:autoSpaceDE w:val="0"/>
        <w:autoSpaceDN w:val="0"/>
        <w:adjustRightInd w:val="0"/>
        <w:spacing w:after="0" w:line="240" w:lineRule="auto"/>
        <w:jc w:val="left"/>
        <w:rPr>
          <w:rFonts w:cs="Times New Roman"/>
          <w:i/>
          <w:szCs w:val="24"/>
          <w:highlight w:val="white"/>
        </w:rPr>
      </w:pPr>
      <w:r w:rsidRPr="00BA76B5">
        <w:rPr>
          <w:rFonts w:cs="Times New Roman"/>
          <w:i/>
          <w:szCs w:val="24"/>
          <w:highlight w:val="white"/>
        </w:rPr>
        <w:t xml:space="preserve">                        Id = c.Int(nullable: false, identity: true),</w:t>
      </w:r>
    </w:p>
    <w:p w:rsidR="00FB0ED4" w:rsidRPr="00BA76B5" w:rsidRDefault="00FB0ED4" w:rsidP="00FB0ED4">
      <w:pPr>
        <w:autoSpaceDE w:val="0"/>
        <w:autoSpaceDN w:val="0"/>
        <w:adjustRightInd w:val="0"/>
        <w:spacing w:after="0" w:line="240" w:lineRule="auto"/>
        <w:jc w:val="left"/>
        <w:rPr>
          <w:rFonts w:cs="Times New Roman"/>
          <w:i/>
          <w:szCs w:val="24"/>
          <w:highlight w:val="white"/>
        </w:rPr>
      </w:pPr>
      <w:r w:rsidRPr="00BA76B5">
        <w:rPr>
          <w:rFonts w:cs="Times New Roman"/>
          <w:i/>
          <w:szCs w:val="24"/>
          <w:highlight w:val="white"/>
        </w:rPr>
        <w:t xml:space="preserve">                        Activity = c.String(),</w:t>
      </w:r>
    </w:p>
    <w:p w:rsidR="00FB0ED4" w:rsidRPr="00BA76B5" w:rsidRDefault="00FB0ED4" w:rsidP="00FB0ED4">
      <w:pPr>
        <w:autoSpaceDE w:val="0"/>
        <w:autoSpaceDN w:val="0"/>
        <w:adjustRightInd w:val="0"/>
        <w:spacing w:after="0" w:line="240" w:lineRule="auto"/>
        <w:jc w:val="left"/>
        <w:rPr>
          <w:rFonts w:cs="Times New Roman"/>
          <w:i/>
          <w:szCs w:val="24"/>
          <w:highlight w:val="white"/>
        </w:rPr>
      </w:pPr>
      <w:r w:rsidRPr="00BA76B5">
        <w:rPr>
          <w:rFonts w:cs="Times New Roman"/>
          <w:i/>
          <w:szCs w:val="24"/>
          <w:highlight w:val="white"/>
        </w:rPr>
        <w:t xml:space="preserve">                    })</w:t>
      </w:r>
    </w:p>
    <w:p w:rsidR="00FB0ED4" w:rsidRPr="00BA76B5" w:rsidRDefault="00FB0ED4" w:rsidP="00FB0ED4">
      <w:pPr>
        <w:spacing w:line="240" w:lineRule="auto"/>
        <w:rPr>
          <w:rFonts w:cs="Times New Roman"/>
          <w:i/>
          <w:szCs w:val="24"/>
          <w:highlight w:val="white"/>
        </w:rPr>
      </w:pPr>
      <w:r w:rsidRPr="00BA76B5">
        <w:rPr>
          <w:rFonts w:cs="Times New Roman"/>
          <w:i/>
          <w:szCs w:val="24"/>
          <w:highlight w:val="white"/>
        </w:rPr>
        <w:t xml:space="preserve">                </w:t>
      </w:r>
      <w:r>
        <w:rPr>
          <w:rFonts w:cs="Times New Roman"/>
          <w:i/>
          <w:szCs w:val="24"/>
          <w:highlight w:val="white"/>
        </w:rPr>
        <w:t xml:space="preserve">     </w:t>
      </w:r>
      <w:r w:rsidRPr="00BA76B5">
        <w:rPr>
          <w:rFonts w:cs="Times New Roman"/>
          <w:i/>
          <w:szCs w:val="24"/>
          <w:highlight w:val="white"/>
        </w:rPr>
        <w:t>.PrimaryKey(t =&gt; t.Id);</w:t>
      </w:r>
    </w:p>
    <w:p w:rsidR="00FB0ED4" w:rsidRPr="00BA76B5" w:rsidRDefault="00FB0ED4" w:rsidP="00FB0ED4">
      <w:pPr>
        <w:spacing w:line="240" w:lineRule="auto"/>
        <w:ind w:firstLine="720"/>
        <w:rPr>
          <w:rFonts w:cs="Times New Roman"/>
          <w:i/>
          <w:szCs w:val="24"/>
          <w:highlight w:val="white"/>
        </w:rPr>
      </w:pPr>
      <w:r w:rsidRPr="00BA76B5">
        <w:rPr>
          <w:rFonts w:cs="Times New Roman"/>
          <w:i/>
          <w:szCs w:val="24"/>
          <w:highlight w:val="white"/>
        </w:rPr>
        <w:t xml:space="preserve"> }</w:t>
      </w:r>
    </w:p>
    <w:p w:rsidR="00FB0ED4" w:rsidRPr="00BA76B5" w:rsidRDefault="00FB0ED4" w:rsidP="00FB0ED4">
      <w:pPr>
        <w:spacing w:line="240" w:lineRule="auto"/>
        <w:rPr>
          <w:rFonts w:cs="Times New Roman"/>
          <w:i/>
          <w:szCs w:val="24"/>
          <w:highlight w:val="white"/>
        </w:rPr>
      </w:pPr>
      <w:r w:rsidRPr="00BA76B5">
        <w:rPr>
          <w:rFonts w:cs="Times New Roman"/>
          <w:i/>
          <w:szCs w:val="24"/>
          <w:highlight w:val="white"/>
        </w:rPr>
        <w:t xml:space="preserve">       public override void Down() </w:t>
      </w:r>
    </w:p>
    <w:p w:rsidR="00FB0ED4" w:rsidRPr="00BA76B5" w:rsidRDefault="00FB0ED4" w:rsidP="00FB0ED4">
      <w:pPr>
        <w:spacing w:line="240" w:lineRule="auto"/>
        <w:ind w:firstLine="720"/>
        <w:rPr>
          <w:rFonts w:cs="Times New Roman"/>
          <w:i/>
          <w:szCs w:val="24"/>
          <w:highlight w:val="white"/>
        </w:rPr>
      </w:pPr>
      <w:r w:rsidRPr="00BA76B5">
        <w:rPr>
          <w:rFonts w:cs="Times New Roman"/>
          <w:i/>
          <w:szCs w:val="24"/>
          <w:highlight w:val="white"/>
        </w:rPr>
        <w:t>{</w:t>
      </w:r>
    </w:p>
    <w:p w:rsidR="00FB0ED4" w:rsidRPr="00BA76B5" w:rsidRDefault="00FB0ED4" w:rsidP="00FB0ED4">
      <w:pPr>
        <w:autoSpaceDE w:val="0"/>
        <w:autoSpaceDN w:val="0"/>
        <w:adjustRightInd w:val="0"/>
        <w:spacing w:after="0" w:line="240" w:lineRule="auto"/>
        <w:jc w:val="left"/>
        <w:rPr>
          <w:rFonts w:cs="Times New Roman"/>
          <w:i/>
          <w:szCs w:val="24"/>
          <w:highlight w:val="white"/>
        </w:rPr>
      </w:pPr>
      <w:r w:rsidRPr="00BA76B5">
        <w:rPr>
          <w:rFonts w:cs="Times New Roman"/>
          <w:i/>
          <w:szCs w:val="24"/>
          <w:highlight w:val="white"/>
        </w:rPr>
        <w:t xml:space="preserve">            DropTable("dbo.ActivityProfiles");</w:t>
      </w:r>
    </w:p>
    <w:p w:rsidR="00FB0ED4" w:rsidRPr="00BA76B5" w:rsidRDefault="00FB0ED4" w:rsidP="00FB0ED4">
      <w:pPr>
        <w:spacing w:line="240" w:lineRule="auto"/>
        <w:ind w:firstLine="720"/>
        <w:rPr>
          <w:rFonts w:cs="Times New Roman"/>
          <w:i/>
          <w:szCs w:val="24"/>
          <w:highlight w:val="white"/>
        </w:rPr>
      </w:pPr>
      <w:r w:rsidRPr="00BA76B5">
        <w:rPr>
          <w:rFonts w:cs="Times New Roman"/>
          <w:i/>
          <w:szCs w:val="24"/>
          <w:highlight w:val="white"/>
        </w:rPr>
        <w:t>}</w:t>
      </w:r>
    </w:p>
    <w:p w:rsidR="00FB0ED4" w:rsidRDefault="00FB0ED4" w:rsidP="00FB0ED4">
      <w:pPr>
        <w:spacing w:line="240" w:lineRule="auto"/>
        <w:rPr>
          <w:rFonts w:cs="Times New Roman"/>
          <w:i/>
          <w:szCs w:val="24"/>
        </w:rPr>
      </w:pPr>
      <w:r w:rsidRPr="00BA76B5">
        <w:rPr>
          <w:rFonts w:cs="Times New Roman"/>
          <w:i/>
          <w:szCs w:val="24"/>
          <w:highlight w:val="white"/>
        </w:rPr>
        <w:t xml:space="preserve">    }</w:t>
      </w:r>
    </w:p>
    <w:p w:rsidR="00FB0ED4" w:rsidRPr="00AE2369" w:rsidRDefault="00FB0ED4" w:rsidP="00FB0ED4">
      <w:pPr>
        <w:spacing w:line="360" w:lineRule="auto"/>
        <w:rPr>
          <w:rFonts w:cs="Times New Roman"/>
          <w:i/>
          <w:szCs w:val="24"/>
        </w:rPr>
      </w:pPr>
      <w:r>
        <w:rPr>
          <w:rFonts w:cs="Times New Roman"/>
          <w:i/>
          <w:szCs w:val="24"/>
        </w:rPr>
        <w:tab/>
      </w:r>
      <w:r>
        <w:t xml:space="preserve">Această clasă conține două metode, în prima metodă </w:t>
      </w:r>
      <w:r w:rsidRPr="008A6EFC">
        <w:rPr>
          <w:i/>
        </w:rPr>
        <w:t>Up()</w:t>
      </w:r>
      <w:r>
        <w:t xml:space="preserve"> se generează tot codul ce va efectua modificările în baza de date conform schimbărilor apărute în contextul dat, metoda </w:t>
      </w:r>
      <w:r w:rsidRPr="008A6EFC">
        <w:rPr>
          <w:i/>
        </w:rPr>
        <w:t>Down()</w:t>
      </w:r>
      <w:r>
        <w:t xml:space="preserve"> este codul ce anulează toate schimbările din metoda </w:t>
      </w:r>
      <w:r w:rsidRPr="008A6EFC">
        <w:rPr>
          <w:i/>
        </w:rPr>
        <w:t>Up()</w:t>
      </w:r>
      <w:r>
        <w:t xml:space="preserve">, metoda </w:t>
      </w:r>
      <w:r w:rsidRPr="008A6EFC">
        <w:rPr>
          <w:i/>
        </w:rPr>
        <w:t>Down()</w:t>
      </w:r>
      <w:r>
        <w:t xml:space="preserve"> se aplică în cazul cînd este nevoie de a reveni la o anumită stare a bazei de date, respectiv toate migrațiile aplicate vor putea fi anulate cu ajutorul acestei metode.</w:t>
      </w:r>
    </w:p>
    <w:p w:rsidR="00FB0ED4" w:rsidRPr="005774DB" w:rsidRDefault="00FB0ED4" w:rsidP="00FB0ED4">
      <w:pPr>
        <w:spacing w:line="360" w:lineRule="auto"/>
        <w:contextualSpacing/>
        <w:jc w:val="center"/>
      </w:pPr>
      <w:r>
        <w:rPr>
          <w:noProof/>
          <w:lang w:eastAsia="ro-RO"/>
        </w:rPr>
        <w:drawing>
          <wp:inline distT="0" distB="0" distL="0" distR="0" wp14:anchorId="34F137B8" wp14:editId="24F34EFF">
            <wp:extent cx="6153150" cy="3305175"/>
            <wp:effectExtent l="0" t="0" r="0" b="0"/>
            <wp:docPr id="3" name="Picture 3" descr="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b"/>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53150" cy="3305175"/>
                    </a:xfrm>
                    <a:prstGeom prst="rect">
                      <a:avLst/>
                    </a:prstGeom>
                    <a:noFill/>
                    <a:ln>
                      <a:noFill/>
                    </a:ln>
                  </pic:spPr>
                </pic:pic>
              </a:graphicData>
            </a:graphic>
          </wp:inline>
        </w:drawing>
      </w:r>
    </w:p>
    <w:p w:rsidR="00FB0ED4" w:rsidRDefault="00FB0ED4" w:rsidP="00FB0ED4">
      <w:pPr>
        <w:spacing w:after="240" w:line="360" w:lineRule="auto"/>
        <w:jc w:val="center"/>
      </w:pPr>
      <w:r w:rsidRPr="001E67DB">
        <w:t>Figura 2.2</w:t>
      </w:r>
      <w:r>
        <w:t xml:space="preserve"> </w:t>
      </w:r>
      <w:r w:rsidRPr="00470F71">
        <w:rPr>
          <w:i/>
        </w:rPr>
        <w:t xml:space="preserve">Structura bazei de date </w:t>
      </w:r>
    </w:p>
    <w:p w:rsidR="00FB0ED4" w:rsidRDefault="00FB0ED4" w:rsidP="00FB0ED4">
      <w:pPr>
        <w:spacing w:line="360" w:lineRule="auto"/>
        <w:ind w:firstLine="720"/>
        <w:contextualSpacing/>
      </w:pPr>
    </w:p>
    <w:p w:rsidR="00FB0ED4" w:rsidRDefault="00FB0ED4" w:rsidP="00FB0ED4">
      <w:pPr>
        <w:spacing w:line="360" w:lineRule="auto"/>
        <w:contextualSpacing/>
      </w:pPr>
      <w:r>
        <w:lastRenderedPageBreak/>
        <w:t>În figura 2.2 este reprezentată</w:t>
      </w:r>
      <w:r w:rsidRPr="001E67DB">
        <w:t xml:space="preserve"> structura bazei de date a </w:t>
      </w:r>
      <w:r>
        <w:t>aplicației realizate care a fost generată</w:t>
      </w:r>
      <w:r w:rsidRPr="001E67DB">
        <w:t xml:space="preserve"> </w:t>
      </w:r>
      <w:r>
        <w:t>în</w:t>
      </w:r>
      <w:r w:rsidRPr="001E67DB">
        <w:t xml:space="preserve"> urma</w:t>
      </w:r>
      <w:r>
        <w:t xml:space="preserve"> creă</w:t>
      </w:r>
      <w:r w:rsidRPr="001E67DB">
        <w:t xml:space="preserve">rii claselor </w:t>
      </w:r>
      <w:r>
        <w:t>în</w:t>
      </w:r>
      <w:r w:rsidRPr="001E67DB">
        <w:t xml:space="preserve"> proiectul </w:t>
      </w:r>
      <w:r w:rsidRPr="00470F71">
        <w:rPr>
          <w:i/>
        </w:rPr>
        <w:t>Authorization.Data</w:t>
      </w:r>
      <w:r w:rsidRPr="001E67DB">
        <w:t xml:space="preserve"> tabelele date au denumirile claselor la plural</w:t>
      </w:r>
      <w:r>
        <w:t>.</w:t>
      </w:r>
    </w:p>
    <w:p w:rsidR="00FB0ED4" w:rsidRDefault="00FB0ED4" w:rsidP="00FB0ED4">
      <w:pPr>
        <w:spacing w:line="360" w:lineRule="auto"/>
      </w:pPr>
      <w:r>
        <w:tab/>
        <w:t xml:space="preserve">În proiectul </w:t>
      </w:r>
      <w:r w:rsidRPr="008A6EFC">
        <w:rPr>
          <w:i/>
        </w:rPr>
        <w:t>Authorization.WinForms</w:t>
      </w:r>
      <w:r>
        <w:t xml:space="preserve"> interacțiunea cu baza de de date se realizează prin intermediul unui obiect de tipul </w:t>
      </w:r>
      <w:r w:rsidRPr="007A3E53">
        <w:rPr>
          <w:i/>
          <w:highlight w:val="white"/>
        </w:rPr>
        <w:t>AuthorizationDbContext</w:t>
      </w:r>
      <w:r>
        <w:rPr>
          <w:i/>
        </w:rPr>
        <w:t xml:space="preserve">, </w:t>
      </w:r>
      <w:r>
        <w:t xml:space="preserve">prelucrarea datelor din baza de date se </w:t>
      </w:r>
      <w:r w:rsidR="008A6EFC">
        <w:t>p</w:t>
      </w:r>
      <w:r>
        <w:t>o</w:t>
      </w:r>
      <w:r w:rsidR="008A6EFC">
        <w:t>a</w:t>
      </w:r>
      <w:r>
        <w:t>te realiza utilizînd 3 metode:</w:t>
      </w:r>
    </w:p>
    <w:p w:rsidR="00FB0ED4" w:rsidRDefault="00FB0ED4" w:rsidP="00FB0ED4">
      <w:pPr>
        <w:pStyle w:val="ListParagraph"/>
        <w:numPr>
          <w:ilvl w:val="0"/>
          <w:numId w:val="29"/>
        </w:numPr>
        <w:spacing w:line="360" w:lineRule="auto"/>
      </w:pPr>
      <w:r>
        <w:t>SQL.</w:t>
      </w:r>
    </w:p>
    <w:p w:rsidR="00FB0ED4" w:rsidRDefault="00FB0ED4" w:rsidP="00FB0ED4">
      <w:pPr>
        <w:pStyle w:val="ListParagraph"/>
        <w:numPr>
          <w:ilvl w:val="0"/>
          <w:numId w:val="29"/>
        </w:numPr>
        <w:spacing w:line="360" w:lineRule="auto"/>
      </w:pPr>
      <w:r>
        <w:t>LINQ.</w:t>
      </w:r>
    </w:p>
    <w:p w:rsidR="00FB0ED4" w:rsidRDefault="00FB0ED4" w:rsidP="00FB0ED4">
      <w:pPr>
        <w:pStyle w:val="ListParagraph"/>
        <w:numPr>
          <w:ilvl w:val="0"/>
          <w:numId w:val="29"/>
        </w:numPr>
        <w:spacing w:line="360" w:lineRule="auto"/>
      </w:pPr>
      <w:r>
        <w:t>Metode LINQ.</w:t>
      </w:r>
    </w:p>
    <w:p w:rsidR="00FB0ED4" w:rsidRDefault="00FB0ED4" w:rsidP="00FB0ED4">
      <w:pPr>
        <w:pStyle w:val="ListParagraph"/>
        <w:spacing w:after="100" w:afterAutospacing="1" w:line="360" w:lineRule="auto"/>
        <w:ind w:left="0"/>
      </w:pPr>
      <w:r>
        <w:tab/>
        <w:t>În aplicația dată au fost utilizate metode LINQ, care permit interogarea bazei de date cu ajutorul unor metode specifice limbajului, iar în spatele lor se generează cereri SQL care sunt optimizate și permit obținerea rezultatului cu eficiență și performanță maximă.</w:t>
      </w:r>
    </w:p>
    <w:p w:rsidR="00FB0ED4" w:rsidRDefault="00FB0ED4" w:rsidP="00FB0ED4">
      <w:pPr>
        <w:pStyle w:val="ListParagraph"/>
        <w:spacing w:after="100" w:afterAutospacing="1" w:line="360" w:lineRule="auto"/>
        <w:ind w:left="0"/>
      </w:pPr>
      <w:r>
        <w:tab/>
        <w:t xml:space="preserve">Pentru reprezentarea grafică și interacțiunea cu utilizatorul a fost utilizată tehnologia Windows Forms ce oferă realizarea aplicațiilor desktop pentru Windows într-un mod eficient. Visual Studio oferă pentru această tehnologie posibilitatea de </w:t>
      </w:r>
      <w:r w:rsidRPr="007044BE">
        <w:t xml:space="preserve">tragere </w:t>
      </w:r>
      <w:r>
        <w:t>și</w:t>
      </w:r>
      <w:r w:rsidRPr="007044BE">
        <w:t xml:space="preserve"> plasare</w:t>
      </w:r>
      <w:r>
        <w:t xml:space="preserve"> a componentelor, iar codul fiind generat de infrastructura tehnologiei. În această tehnologie trebuie să existe o clasă de bază ce moștenește calsa </w:t>
      </w:r>
      <w:r w:rsidRPr="007A1411">
        <w:rPr>
          <w:i/>
        </w:rPr>
        <w:t>Form</w:t>
      </w:r>
      <w:r>
        <w:rPr>
          <w:i/>
        </w:rPr>
        <w:t>,</w:t>
      </w:r>
      <w:r>
        <w:t xml:space="preserve"> această clasă este fereasta de bază</w:t>
      </w:r>
      <w:r w:rsidR="002F196E">
        <w:t xml:space="preserve"> pe care vor fi pla</w:t>
      </w:r>
      <w:r>
        <w:t xml:space="preserve">sate toate componentele necesare, în momentul unei acțiuni din partea utilizatorului se va arunca un eveniment ce va lansa o anumită metodă cu instrucțiunile așteptate de către utilizator. Pentru a delimita codul generat de infrastructura tehnolgiei și codul scris de programator tehnologia utlizaează clase parțiale care sunt scrise în fișiere diferite, iar în timpul compilării sunt compilate ca un fișier unic. </w:t>
      </w:r>
    </w:p>
    <w:p w:rsidR="00FB0ED4" w:rsidRPr="00282C36" w:rsidRDefault="00FB0ED4" w:rsidP="00FB0ED4">
      <w:pPr>
        <w:pStyle w:val="ListParagraph"/>
        <w:spacing w:after="100" w:afterAutospacing="1" w:line="360" w:lineRule="auto"/>
        <w:ind w:left="0"/>
      </w:pPr>
      <w:r>
        <w:tab/>
        <w:t xml:space="preserve">Aplicația are doua secțiuni care sunt reprezentate prin taburi, prima este crearea unei autorizații și introducerea datelor, a doua este filtrarea, căutarea și generarea rapoartelor. În prima secțiune este foarte importantă verificarea datelor introduse, o autorizație nu poate fi introdusă cu careva lipse de date, de aceea acestea sunt verificate în metoda de mai jos </w:t>
      </w:r>
    </w:p>
    <w:p w:rsidR="00FB0ED4" w:rsidRPr="00A74FC2" w:rsidRDefault="00FB0ED4" w:rsidP="00FB0ED4">
      <w:pPr>
        <w:spacing w:line="240" w:lineRule="auto"/>
        <w:jc w:val="left"/>
        <w:rPr>
          <w:i/>
          <w:highlight w:val="white"/>
        </w:rPr>
      </w:pPr>
      <w:r w:rsidRPr="00A74FC2">
        <w:rPr>
          <w:i/>
          <w:highlight w:val="white"/>
        </w:rPr>
        <w:t>private bool IsInputDataNull()</w:t>
      </w:r>
    </w:p>
    <w:p w:rsidR="00FB0ED4" w:rsidRPr="00A74FC2" w:rsidRDefault="00FB0ED4" w:rsidP="00FB0ED4">
      <w:pPr>
        <w:spacing w:line="240" w:lineRule="auto"/>
        <w:jc w:val="left"/>
        <w:rPr>
          <w:i/>
          <w:highlight w:val="white"/>
        </w:rPr>
      </w:pPr>
      <w:r w:rsidRPr="00A74FC2">
        <w:rPr>
          <w:i/>
          <w:highlight w:val="white"/>
        </w:rPr>
        <w:t>{</w:t>
      </w:r>
    </w:p>
    <w:p w:rsidR="00FB0ED4" w:rsidRPr="00A74FC2" w:rsidRDefault="00FB0ED4" w:rsidP="00FB0ED4">
      <w:pPr>
        <w:spacing w:line="240" w:lineRule="auto"/>
        <w:ind w:left="720"/>
        <w:jc w:val="left"/>
        <w:rPr>
          <w:i/>
          <w:highlight w:val="white"/>
        </w:rPr>
      </w:pPr>
      <w:r w:rsidRPr="00A74FC2">
        <w:rPr>
          <w:i/>
          <w:highlight w:val="white"/>
        </w:rPr>
        <w:t>var result = string.IsNullOrEmpty(ASVFTextBox.Text)</w:t>
      </w:r>
    </w:p>
    <w:p w:rsidR="00FB0ED4" w:rsidRPr="00A74FC2" w:rsidRDefault="00FB0ED4" w:rsidP="00FB0ED4">
      <w:pPr>
        <w:spacing w:line="240" w:lineRule="auto"/>
        <w:ind w:left="720"/>
        <w:jc w:val="left"/>
        <w:rPr>
          <w:i/>
          <w:highlight w:val="white"/>
        </w:rPr>
      </w:pPr>
      <w:r w:rsidRPr="00A74FC2">
        <w:rPr>
          <w:i/>
          <w:highlight w:val="white"/>
        </w:rPr>
        <w:t>&amp;&amp; string.IsNullOrEmpty(AgentNameTextBox.Text)</w:t>
      </w:r>
    </w:p>
    <w:p w:rsidR="00FB0ED4" w:rsidRPr="00A74FC2" w:rsidRDefault="00FB0ED4" w:rsidP="00FB0ED4">
      <w:pPr>
        <w:spacing w:line="240" w:lineRule="auto"/>
        <w:ind w:left="720"/>
        <w:jc w:val="left"/>
        <w:rPr>
          <w:i/>
          <w:highlight w:val="white"/>
        </w:rPr>
      </w:pPr>
      <w:r w:rsidRPr="00A74FC2">
        <w:rPr>
          <w:i/>
          <w:highlight w:val="white"/>
        </w:rPr>
        <w:t>...</w:t>
      </w:r>
    </w:p>
    <w:p w:rsidR="00FB0ED4" w:rsidRDefault="00FB0ED4" w:rsidP="00FB0ED4">
      <w:pPr>
        <w:spacing w:line="240" w:lineRule="auto"/>
        <w:jc w:val="left"/>
        <w:rPr>
          <w:i/>
        </w:rPr>
      </w:pPr>
      <w:r w:rsidRPr="00A74FC2">
        <w:rPr>
          <w:i/>
          <w:highlight w:val="white"/>
        </w:rPr>
        <w:t>}</w:t>
      </w:r>
    </w:p>
    <w:p w:rsidR="00FB0ED4" w:rsidRDefault="00FB0ED4" w:rsidP="00FB0ED4">
      <w:pPr>
        <w:spacing w:line="360" w:lineRule="auto"/>
      </w:pPr>
      <w:r>
        <w:lastRenderedPageBreak/>
        <w:t xml:space="preserve">Această metodă se lansează cînd apăsăm butonul ok pentru a salva datele introduse, în momentul apăsării acestui buton se lansează metoda </w:t>
      </w:r>
      <w:r w:rsidRPr="00A74FC2">
        <w:rPr>
          <w:i/>
          <w:highlight w:val="white"/>
        </w:rPr>
        <w:t>OkButton_Click</w:t>
      </w:r>
      <w:r>
        <w:rPr>
          <w:i/>
        </w:rPr>
        <w:t>.</w:t>
      </w:r>
    </w:p>
    <w:p w:rsidR="00FB0ED4" w:rsidRPr="00A74FC2" w:rsidRDefault="00FB0ED4" w:rsidP="00FB0ED4">
      <w:pPr>
        <w:spacing w:line="240" w:lineRule="auto"/>
        <w:rPr>
          <w:i/>
          <w:highlight w:val="white"/>
        </w:rPr>
      </w:pPr>
      <w:r w:rsidRPr="00A74FC2">
        <w:rPr>
          <w:i/>
          <w:highlight w:val="white"/>
        </w:rPr>
        <w:t>private void OkButton_Click(object sender, EventArgs e)</w:t>
      </w:r>
    </w:p>
    <w:p w:rsidR="00FB0ED4" w:rsidRPr="00A74FC2" w:rsidRDefault="00FB0ED4" w:rsidP="00FB0ED4">
      <w:pPr>
        <w:spacing w:line="240" w:lineRule="auto"/>
        <w:rPr>
          <w:i/>
          <w:highlight w:val="white"/>
        </w:rPr>
      </w:pPr>
      <w:r w:rsidRPr="00A74FC2">
        <w:rPr>
          <w:i/>
          <w:highlight w:val="white"/>
        </w:rPr>
        <w:t>{</w:t>
      </w:r>
    </w:p>
    <w:p w:rsidR="00FB0ED4" w:rsidRPr="00A74FC2" w:rsidRDefault="00FB0ED4" w:rsidP="00FB0ED4">
      <w:pPr>
        <w:spacing w:line="240" w:lineRule="auto"/>
        <w:ind w:left="720"/>
        <w:rPr>
          <w:i/>
          <w:highlight w:val="white"/>
        </w:rPr>
      </w:pPr>
      <w:r w:rsidRPr="00A74FC2">
        <w:rPr>
          <w:i/>
          <w:highlight w:val="white"/>
        </w:rPr>
        <w:t>if (!IsInputDataNull())</w:t>
      </w:r>
    </w:p>
    <w:p w:rsidR="00FB0ED4" w:rsidRPr="00A74FC2" w:rsidRDefault="00FB0ED4" w:rsidP="00FB0ED4">
      <w:pPr>
        <w:spacing w:line="240" w:lineRule="auto"/>
        <w:ind w:left="720"/>
        <w:rPr>
          <w:i/>
          <w:highlight w:val="white"/>
        </w:rPr>
      </w:pPr>
      <w:r w:rsidRPr="00A74FC2">
        <w:rPr>
          <w:i/>
          <w:highlight w:val="white"/>
        </w:rPr>
        <w:t>{</w:t>
      </w:r>
    </w:p>
    <w:p w:rsidR="00FB0ED4" w:rsidRPr="00A74FC2" w:rsidRDefault="00FB0ED4" w:rsidP="00FB0ED4">
      <w:pPr>
        <w:spacing w:line="240" w:lineRule="auto"/>
        <w:ind w:left="1440"/>
        <w:rPr>
          <w:i/>
          <w:highlight w:val="white"/>
        </w:rPr>
      </w:pPr>
      <w:r w:rsidRPr="00A74FC2">
        <w:rPr>
          <w:i/>
          <w:highlight w:val="white"/>
        </w:rPr>
        <w:t>InsertDataToDataBase();</w:t>
      </w:r>
    </w:p>
    <w:p w:rsidR="00FB0ED4" w:rsidRPr="00A74FC2" w:rsidRDefault="00FB0ED4" w:rsidP="00FB0ED4">
      <w:pPr>
        <w:spacing w:line="240" w:lineRule="auto"/>
        <w:ind w:left="1440"/>
        <w:rPr>
          <w:i/>
          <w:highlight w:val="white"/>
        </w:rPr>
      </w:pPr>
      <w:r w:rsidRPr="00A74FC2">
        <w:rPr>
          <w:i/>
          <w:highlight w:val="white"/>
        </w:rPr>
        <w:t>SetSubdivisions();</w:t>
      </w:r>
    </w:p>
    <w:p w:rsidR="00FB0ED4" w:rsidRPr="00A74FC2" w:rsidRDefault="00FB0ED4" w:rsidP="00FB0ED4">
      <w:pPr>
        <w:spacing w:line="240" w:lineRule="auto"/>
        <w:ind w:left="1440"/>
        <w:rPr>
          <w:i/>
          <w:highlight w:val="white"/>
        </w:rPr>
      </w:pPr>
      <w:r w:rsidRPr="00A74FC2">
        <w:rPr>
          <w:i/>
          <w:highlight w:val="white"/>
        </w:rPr>
        <w:t>ClearTextBoxes();</w:t>
      </w:r>
    </w:p>
    <w:p w:rsidR="00FB0ED4" w:rsidRDefault="00FB0ED4" w:rsidP="00FB0ED4">
      <w:pPr>
        <w:spacing w:line="240" w:lineRule="auto"/>
        <w:ind w:left="720"/>
        <w:rPr>
          <w:i/>
          <w:highlight w:val="white"/>
        </w:rPr>
      </w:pPr>
      <w:r w:rsidRPr="00A74FC2">
        <w:rPr>
          <w:i/>
          <w:highlight w:val="white"/>
        </w:rPr>
        <w:t>}</w:t>
      </w:r>
    </w:p>
    <w:p w:rsidR="00FB0ED4" w:rsidRDefault="00FB0ED4" w:rsidP="00FB0ED4">
      <w:pPr>
        <w:spacing w:line="240" w:lineRule="auto"/>
        <w:rPr>
          <w:i/>
        </w:rPr>
      </w:pPr>
      <w:r w:rsidRPr="00A74FC2">
        <w:rPr>
          <w:i/>
        </w:rPr>
        <w:t>}</w:t>
      </w:r>
    </w:p>
    <w:p w:rsidR="00FB0ED4" w:rsidRDefault="00FB0ED4" w:rsidP="00FB0ED4">
      <w:pPr>
        <w:spacing w:line="360" w:lineRule="auto"/>
        <w:contextualSpacing/>
      </w:pPr>
      <w:r>
        <w:t>Această metodă pe lingă verificarea datelor, apelează și alte metode care salvează datele introduse în baza de date și pregătește interfața grafică pentru introducerea altor autorizații. În cazul în care datele introduse  nu sunt complete utilizatoru</w:t>
      </w:r>
      <w:r w:rsidR="0037502E">
        <w:t>l</w:t>
      </w:r>
      <w:r>
        <w:t xml:space="preserve"> va primi un mesaj de eroare pentru a introduce toate datele corecte.</w:t>
      </w:r>
    </w:p>
    <w:p w:rsidR="00FB0ED4" w:rsidRDefault="00FB0ED4" w:rsidP="00FB0ED4">
      <w:pPr>
        <w:spacing w:line="360" w:lineRule="auto"/>
        <w:contextualSpacing/>
      </w:pPr>
      <w:r>
        <w:tab/>
        <w:t>Secțiunea de filtrare, căutare și generare de rapoarte este în tabul doi care este compus din două secțiuni, prima elementele de filtrare și secțiunea unde utilizatorul poate vedea rezultatele obținute, filtrarea se face după mai multe criteri, acest lucru se efectuiază în metodă de mai jos.</w:t>
      </w:r>
    </w:p>
    <w:p w:rsidR="00FB0ED4" w:rsidRPr="00B7143F" w:rsidRDefault="00FB0ED4" w:rsidP="00FB0ED4">
      <w:pPr>
        <w:spacing w:line="240" w:lineRule="auto"/>
        <w:rPr>
          <w:i/>
          <w:highlight w:val="white"/>
        </w:rPr>
      </w:pPr>
      <w:r w:rsidRPr="00B7143F">
        <w:rPr>
          <w:i/>
          <w:highlight w:val="white"/>
        </w:rPr>
        <w:t>private ICollection GetFilteredData()</w:t>
      </w:r>
    </w:p>
    <w:p w:rsidR="00FB0ED4" w:rsidRPr="00B7143F" w:rsidRDefault="00FB0ED4" w:rsidP="00FB0ED4">
      <w:pPr>
        <w:spacing w:line="240" w:lineRule="auto"/>
        <w:rPr>
          <w:i/>
        </w:rPr>
      </w:pPr>
      <w:r w:rsidRPr="00B7143F">
        <w:rPr>
          <w:i/>
          <w:highlight w:val="white"/>
        </w:rPr>
        <w:t>{</w:t>
      </w:r>
    </w:p>
    <w:p w:rsidR="00FB0ED4" w:rsidRPr="00B7143F" w:rsidRDefault="00FB0ED4" w:rsidP="00FB0ED4">
      <w:pPr>
        <w:spacing w:line="240" w:lineRule="auto"/>
        <w:rPr>
          <w:i/>
          <w:highlight w:val="white"/>
        </w:rPr>
      </w:pPr>
      <w:r w:rsidRPr="00B7143F">
        <w:rPr>
          <w:i/>
          <w:highlight w:val="white"/>
        </w:rPr>
        <w:t>if (ASVFSearchBox.Text != String.Empty)</w:t>
      </w:r>
    </w:p>
    <w:p w:rsidR="00FB0ED4" w:rsidRPr="00B7143F" w:rsidRDefault="00FB0ED4" w:rsidP="00FB0ED4">
      <w:pPr>
        <w:spacing w:line="240" w:lineRule="auto"/>
        <w:rPr>
          <w:i/>
          <w:highlight w:val="white"/>
        </w:rPr>
      </w:pPr>
      <w:r w:rsidRPr="00B7143F">
        <w:rPr>
          <w:i/>
          <w:highlight w:val="white"/>
        </w:rPr>
        <w:t xml:space="preserve">            {</w:t>
      </w:r>
    </w:p>
    <w:p w:rsidR="00FB0ED4" w:rsidRPr="00B7143F" w:rsidRDefault="00FB0ED4" w:rsidP="00FB0ED4">
      <w:pPr>
        <w:spacing w:line="240" w:lineRule="auto"/>
        <w:rPr>
          <w:i/>
          <w:highlight w:val="white"/>
        </w:rPr>
      </w:pPr>
      <w:r w:rsidRPr="00B7143F">
        <w:rPr>
          <w:i/>
          <w:highlight w:val="white"/>
        </w:rPr>
        <w:t xml:space="preserve">                result = result.Where(a =&gt; a.ASVF.ToLower().</w:t>
      </w:r>
    </w:p>
    <w:p w:rsidR="00FB0ED4" w:rsidRPr="00B7143F" w:rsidRDefault="00FB0ED4" w:rsidP="00FB0ED4">
      <w:pPr>
        <w:spacing w:line="240" w:lineRule="auto"/>
        <w:rPr>
          <w:i/>
          <w:highlight w:val="white"/>
        </w:rPr>
      </w:pPr>
      <w:r w:rsidRPr="00B7143F">
        <w:rPr>
          <w:i/>
          <w:highlight w:val="white"/>
        </w:rPr>
        <w:t xml:space="preserve">                                      Contains(ASVFSearchBox.Text.ToLower()));</w:t>
      </w:r>
    </w:p>
    <w:p w:rsidR="00FB0ED4" w:rsidRDefault="00FB0ED4" w:rsidP="00FB0ED4">
      <w:pPr>
        <w:spacing w:line="240" w:lineRule="auto"/>
        <w:rPr>
          <w:i/>
        </w:rPr>
      </w:pPr>
      <w:r w:rsidRPr="00B7143F">
        <w:rPr>
          <w:i/>
          <w:highlight w:val="white"/>
        </w:rPr>
        <w:t xml:space="preserve">            }</w:t>
      </w:r>
    </w:p>
    <w:p w:rsidR="00FB0ED4" w:rsidRPr="00B7143F" w:rsidRDefault="00FB0ED4" w:rsidP="00FB0ED4">
      <w:pPr>
        <w:spacing w:line="240" w:lineRule="auto"/>
        <w:rPr>
          <w:i/>
        </w:rPr>
      </w:pPr>
      <w:r>
        <w:rPr>
          <w:i/>
        </w:rPr>
        <w:t>...</w:t>
      </w:r>
      <w:r w:rsidRPr="00B7143F">
        <w:rPr>
          <w:i/>
          <w:highlight w:val="white"/>
        </w:rPr>
        <w:tab/>
      </w:r>
    </w:p>
    <w:p w:rsidR="00FB0ED4" w:rsidRDefault="00FB0ED4" w:rsidP="00FB0ED4">
      <w:pPr>
        <w:spacing w:line="240" w:lineRule="auto"/>
        <w:rPr>
          <w:i/>
        </w:rPr>
      </w:pPr>
      <w:r w:rsidRPr="00B7143F">
        <w:rPr>
          <w:i/>
        </w:rPr>
        <w:t>}</w:t>
      </w:r>
    </w:p>
    <w:p w:rsidR="00FB0ED4" w:rsidRDefault="00FB0ED4" w:rsidP="00FB0ED4">
      <w:pPr>
        <w:spacing w:line="360" w:lineRule="auto"/>
      </w:pPr>
      <w:r>
        <w:tab/>
        <w:t xml:space="preserve">În acest fragment este arătat cum are loc filtrarea după criterii, ea este efectuată doar dacă sunt introduse date pentru criteriul respectiv, în caz contrar filtrarea după criteriul dat nu are loc, pentru filtrare sunt utilizate metode LINQ ce permit eficient efectuarea instrucțiunilor. Datele obținute sunt </w:t>
      </w:r>
      <w:r>
        <w:lastRenderedPageBreak/>
        <w:t xml:space="preserve">atribuite obiectul de tip </w:t>
      </w:r>
      <w:r w:rsidRPr="00C65E83">
        <w:rPr>
          <w:i/>
        </w:rPr>
        <w:t>DataGridView</w:t>
      </w:r>
      <w:r>
        <w:t xml:space="preserve"> care afișiază datele în formă de tabel, metoda de mai jos setează doar sursa datelor iar restul instrucțiunilor sunt efectuate de infrastructura tehnologie</w:t>
      </w:r>
      <w:r w:rsidR="0037502E">
        <w:t>i</w:t>
      </w:r>
      <w:r>
        <w:t>.</w:t>
      </w:r>
    </w:p>
    <w:p w:rsidR="00FB0ED4" w:rsidRPr="00C65E83" w:rsidRDefault="00FB0ED4" w:rsidP="00FB0ED4">
      <w:pPr>
        <w:spacing w:line="240" w:lineRule="auto"/>
        <w:rPr>
          <w:i/>
          <w:highlight w:val="white"/>
        </w:rPr>
      </w:pPr>
      <w:r w:rsidRPr="00C65E83">
        <w:rPr>
          <w:i/>
          <w:highlight w:val="white"/>
        </w:rPr>
        <w:t xml:space="preserve">        private void SearchButton_Click(object sender, EventArgs e)</w:t>
      </w:r>
    </w:p>
    <w:p w:rsidR="00FB0ED4" w:rsidRPr="00C65E83" w:rsidRDefault="00FB0ED4" w:rsidP="00FB0ED4">
      <w:pPr>
        <w:spacing w:line="240" w:lineRule="auto"/>
        <w:rPr>
          <w:i/>
          <w:highlight w:val="white"/>
        </w:rPr>
      </w:pPr>
      <w:r w:rsidRPr="00C65E83">
        <w:rPr>
          <w:i/>
          <w:highlight w:val="white"/>
        </w:rPr>
        <w:t xml:space="preserve">        {</w:t>
      </w:r>
    </w:p>
    <w:p w:rsidR="00FB0ED4" w:rsidRPr="00C65E83" w:rsidRDefault="00FB0ED4" w:rsidP="00FB0ED4">
      <w:pPr>
        <w:spacing w:line="240" w:lineRule="auto"/>
        <w:rPr>
          <w:i/>
          <w:highlight w:val="white"/>
        </w:rPr>
      </w:pPr>
      <w:r w:rsidRPr="00C65E83">
        <w:rPr>
          <w:i/>
          <w:highlight w:val="white"/>
        </w:rPr>
        <w:t xml:space="preserve">            dataGridView.DataSource = GetFilteredData();</w:t>
      </w:r>
    </w:p>
    <w:p w:rsidR="00FB0ED4" w:rsidRPr="00C65E83" w:rsidRDefault="00FB0ED4" w:rsidP="00FB0ED4">
      <w:pPr>
        <w:spacing w:line="240" w:lineRule="auto"/>
        <w:rPr>
          <w:i/>
        </w:rPr>
      </w:pPr>
      <w:r w:rsidRPr="00C65E83">
        <w:rPr>
          <w:i/>
          <w:highlight w:val="white"/>
        </w:rPr>
        <w:t xml:space="preserve">        }</w:t>
      </w:r>
    </w:p>
    <w:p w:rsidR="00FB0ED4" w:rsidRDefault="00FB0ED4" w:rsidP="00FB0ED4">
      <w:pPr>
        <w:spacing w:line="360" w:lineRule="auto"/>
        <w:contextualSpacing/>
      </w:pPr>
      <w:r>
        <w:t xml:space="preserve">Generarea rapoartelor are loc în fișier excel, aceste operațiuni sunt efectuate în metoda </w:t>
      </w:r>
      <w:r w:rsidRPr="00C65E83">
        <w:rPr>
          <w:i/>
          <w:highlight w:val="white"/>
        </w:rPr>
        <w:t>SaveButt</w:t>
      </w:r>
      <w:r>
        <w:rPr>
          <w:i/>
          <w:highlight w:val="white"/>
        </w:rPr>
        <w:t>on_Click,</w:t>
      </w:r>
      <w:r>
        <w:t xml:space="preserve"> unde este creat un fișier de tip excel și sunt inserate datele.</w:t>
      </w:r>
    </w:p>
    <w:p w:rsidR="00FB0ED4" w:rsidRDefault="00FB0ED4" w:rsidP="00FB0ED4">
      <w:pPr>
        <w:spacing w:line="360" w:lineRule="auto"/>
      </w:pPr>
      <w:r>
        <w:tab/>
        <w:t>Toate aceste tehnologii utilizate oferă posibilitetea de a utiliza clase deja existente ce permit efectuarea instrucțiunilor și lucrul cu datele mult mai eficient și rapid.</w:t>
      </w:r>
    </w:p>
    <w:p w:rsidR="00FB0ED4" w:rsidRDefault="00FB0ED4" w:rsidP="00FB0ED4">
      <w:pPr>
        <w:pStyle w:val="Heading2"/>
      </w:pPr>
      <w:r>
        <w:tab/>
      </w:r>
      <w:bookmarkStart w:id="22" w:name="_Toc452592104"/>
      <w:bookmarkStart w:id="23" w:name="_Toc453190789"/>
      <w:r>
        <w:t>2.3. Funcționalitățile Aplicației</w:t>
      </w:r>
      <w:bookmarkEnd w:id="22"/>
      <w:bookmarkEnd w:id="23"/>
    </w:p>
    <w:p w:rsidR="00FB0ED4" w:rsidRDefault="00FB0ED4" w:rsidP="00FB0ED4">
      <w:pPr>
        <w:spacing w:line="360" w:lineRule="auto"/>
      </w:pPr>
      <w:r>
        <w:tab/>
        <w:t xml:space="preserve">Aplicația are două cerințe de bază, prima este inregistrarea datelor introduse în baza de date, a doua cerință este filtrarea, </w:t>
      </w:r>
      <w:r w:rsidR="0037502E">
        <w:t>că</w:t>
      </w:r>
      <w:r>
        <w:t>utarea și generarea rapoartelor în fișier excel. La lansarea aplicației prima opți</w:t>
      </w:r>
      <w:r w:rsidR="0037502E">
        <w:t>une este de a în</w:t>
      </w:r>
      <w:r>
        <w:t>scri o autorizație nouă, în figura 2.3 este reprezentată fereastra principală și tabul „Inserare Autorizație”, datele autorizației care sunt necesare de a fi introduse sunt grupate în categorii:</w:t>
      </w:r>
    </w:p>
    <w:p w:rsidR="00FB0ED4" w:rsidRDefault="00FB0ED4" w:rsidP="00FB0ED4">
      <w:pPr>
        <w:pStyle w:val="ListParagraph"/>
        <w:numPr>
          <w:ilvl w:val="0"/>
          <w:numId w:val="32"/>
        </w:numPr>
        <w:spacing w:line="360" w:lineRule="auto"/>
      </w:pPr>
      <w:r>
        <w:t>Date autorizație.</w:t>
      </w:r>
    </w:p>
    <w:p w:rsidR="00FB0ED4" w:rsidRDefault="00FB0ED4" w:rsidP="00FB0ED4">
      <w:pPr>
        <w:pStyle w:val="ListParagraph"/>
        <w:numPr>
          <w:ilvl w:val="0"/>
          <w:numId w:val="32"/>
        </w:numPr>
        <w:spacing w:line="360" w:lineRule="auto"/>
      </w:pPr>
      <w:r>
        <w:t>Agent economic.</w:t>
      </w:r>
    </w:p>
    <w:p w:rsidR="00FB0ED4" w:rsidRDefault="00FB0ED4" w:rsidP="00FB0ED4">
      <w:pPr>
        <w:pStyle w:val="ListParagraph"/>
        <w:numPr>
          <w:ilvl w:val="0"/>
          <w:numId w:val="32"/>
        </w:numPr>
        <w:spacing w:line="360" w:lineRule="auto"/>
      </w:pPr>
      <w:r>
        <w:t>Obiect autorizat.</w:t>
      </w:r>
    </w:p>
    <w:p w:rsidR="00FB0ED4" w:rsidRDefault="00FB0ED4" w:rsidP="00FB0ED4">
      <w:pPr>
        <w:pStyle w:val="ListParagraph"/>
        <w:numPr>
          <w:ilvl w:val="0"/>
          <w:numId w:val="32"/>
        </w:numPr>
        <w:spacing w:line="360" w:lineRule="auto"/>
      </w:pPr>
      <w:r>
        <w:t>Date subdiviziune.</w:t>
      </w:r>
    </w:p>
    <w:p w:rsidR="00FB0ED4" w:rsidRDefault="00FB0ED4" w:rsidP="00FB0ED4">
      <w:pPr>
        <w:pStyle w:val="ListParagraph"/>
        <w:numPr>
          <w:ilvl w:val="0"/>
          <w:numId w:val="32"/>
        </w:numPr>
        <w:spacing w:line="360" w:lineRule="auto"/>
      </w:pPr>
      <w:r>
        <w:t>Șef subdivisiune.</w:t>
      </w:r>
    </w:p>
    <w:p w:rsidR="00FB0ED4" w:rsidRDefault="00FB0ED4" w:rsidP="00FB0ED4">
      <w:pPr>
        <w:pStyle w:val="ListParagraph"/>
        <w:numPr>
          <w:ilvl w:val="0"/>
          <w:numId w:val="32"/>
        </w:numPr>
        <w:spacing w:line="360" w:lineRule="auto"/>
      </w:pPr>
      <w:r>
        <w:t>Profilul activitații.</w:t>
      </w:r>
    </w:p>
    <w:p w:rsidR="00FB0ED4" w:rsidRPr="006B2D40" w:rsidRDefault="00FB0ED4" w:rsidP="00FB0ED4">
      <w:pPr>
        <w:spacing w:line="360" w:lineRule="auto"/>
        <w:rPr>
          <w:lang w:val="en-US"/>
        </w:rPr>
      </w:pPr>
      <w:r>
        <w:t>În partea stingă sunt toate casetele ce trebuie să fie completate pentru a putea însera autorizația în baza de date, în partea dreaptă sunt toate activitățile existente, ele pot fi selectate fară a fi scrise manual.</w:t>
      </w:r>
    </w:p>
    <w:p w:rsidR="00FB0ED4" w:rsidRDefault="00FB0ED4" w:rsidP="00FB0ED4">
      <w:pPr>
        <w:spacing w:line="360" w:lineRule="auto"/>
        <w:jc w:val="center"/>
      </w:pPr>
      <w:r>
        <w:rPr>
          <w:noProof/>
          <w:lang w:eastAsia="ro-RO"/>
        </w:rPr>
        <w:lastRenderedPageBreak/>
        <w:drawing>
          <wp:inline distT="0" distB="0" distL="0" distR="0" wp14:anchorId="252A50DC" wp14:editId="636CDD4D">
            <wp:extent cx="6151880" cy="339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6151880" cy="3397250"/>
                    </a:xfrm>
                    <a:prstGeom prst="rect">
                      <a:avLst/>
                    </a:prstGeom>
                  </pic:spPr>
                </pic:pic>
              </a:graphicData>
            </a:graphic>
          </wp:inline>
        </w:drawing>
      </w:r>
    </w:p>
    <w:p w:rsidR="00FB0ED4" w:rsidRDefault="00FB0ED4" w:rsidP="00FB0ED4">
      <w:pPr>
        <w:spacing w:line="360" w:lineRule="auto"/>
        <w:jc w:val="center"/>
        <w:rPr>
          <w:i/>
        </w:rPr>
      </w:pPr>
      <w:r>
        <w:t xml:space="preserve">Figura 2.4 </w:t>
      </w:r>
      <w:r w:rsidR="008D0841">
        <w:rPr>
          <w:i/>
        </w:rPr>
        <w:t>Secțiunea Inserare Autorizaț</w:t>
      </w:r>
      <w:r>
        <w:rPr>
          <w:i/>
        </w:rPr>
        <w:t>ie</w:t>
      </w:r>
      <w:r w:rsidRPr="00AD5FA6">
        <w:rPr>
          <w:i/>
        </w:rPr>
        <w:t>.</w:t>
      </w:r>
    </w:p>
    <w:p w:rsidR="00FB0ED4" w:rsidRDefault="00FB0ED4" w:rsidP="00FB0ED4">
      <w:pPr>
        <w:spacing w:line="360" w:lineRule="auto"/>
      </w:pPr>
      <w:r>
        <w:t>Dacă casetele date nu sunt completate sau numele subdiviziunii noi deja există aplicația va afi</w:t>
      </w:r>
      <w:r w:rsidR="0037502E">
        <w:t>ș</w:t>
      </w:r>
      <w:r>
        <w:t xml:space="preserve">a un mesaj de eoroare din fugura 2.4 </w:t>
      </w:r>
      <w:r w:rsidR="0037502E">
        <w:t>care va atenț</w:t>
      </w:r>
      <w:r>
        <w:t>io</w:t>
      </w:r>
      <w:r w:rsidR="0037502E">
        <w:t>na utilizatorul sa completeze t</w:t>
      </w:r>
      <w:r>
        <w:t>o</w:t>
      </w:r>
      <w:r w:rsidR="0037502E">
        <w:t>a</w:t>
      </w:r>
      <w:r>
        <w:t>te casetele necesare pentru crearea unei autorizați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8"/>
        <w:gridCol w:w="4666"/>
      </w:tblGrid>
      <w:tr w:rsidR="00FB0ED4" w:rsidTr="00C11652">
        <w:trPr>
          <w:trHeight w:val="2514"/>
        </w:trPr>
        <w:tc>
          <w:tcPr>
            <w:tcW w:w="5238" w:type="dxa"/>
          </w:tcPr>
          <w:p w:rsidR="00FB0ED4" w:rsidRDefault="00FB0ED4" w:rsidP="00C11652">
            <w:pPr>
              <w:tabs>
                <w:tab w:val="center" w:pos="2368"/>
                <w:tab w:val="right" w:pos="4736"/>
              </w:tabs>
              <w:spacing w:line="360" w:lineRule="auto"/>
              <w:jc w:val="center"/>
            </w:pPr>
            <w:r>
              <w:t xml:space="preserve">                 </w:t>
            </w:r>
            <w:r>
              <w:rPr>
                <w:noProof/>
                <w:lang w:eastAsia="ro-RO"/>
              </w:rPr>
              <w:drawing>
                <wp:inline distT="0" distB="0" distL="0" distR="0" wp14:anchorId="6272BF34" wp14:editId="671E2985">
                  <wp:extent cx="2472231" cy="1533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2472231" cy="1533525"/>
                          </a:xfrm>
                          <a:prstGeom prst="rect">
                            <a:avLst/>
                          </a:prstGeom>
                        </pic:spPr>
                      </pic:pic>
                    </a:graphicData>
                  </a:graphic>
                </wp:inline>
              </w:drawing>
            </w:r>
          </w:p>
        </w:tc>
        <w:tc>
          <w:tcPr>
            <w:tcW w:w="4666" w:type="dxa"/>
          </w:tcPr>
          <w:p w:rsidR="00FB0ED4" w:rsidRDefault="00FB0ED4" w:rsidP="00C11652">
            <w:pPr>
              <w:spacing w:line="360" w:lineRule="auto"/>
            </w:pPr>
            <w:r>
              <w:rPr>
                <w:noProof/>
                <w:lang w:eastAsia="ro-RO"/>
              </w:rPr>
              <w:drawing>
                <wp:inline distT="0" distB="0" distL="0" distR="0" wp14:anchorId="0B2BC848" wp14:editId="29AF3A64">
                  <wp:extent cx="1874110" cy="1524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1900050" cy="1545094"/>
                          </a:xfrm>
                          <a:prstGeom prst="rect">
                            <a:avLst/>
                          </a:prstGeom>
                        </pic:spPr>
                      </pic:pic>
                    </a:graphicData>
                  </a:graphic>
                </wp:inline>
              </w:drawing>
            </w:r>
          </w:p>
        </w:tc>
      </w:tr>
    </w:tbl>
    <w:p w:rsidR="00FB0ED4" w:rsidRDefault="00FB0ED4" w:rsidP="00FB0ED4">
      <w:pPr>
        <w:tabs>
          <w:tab w:val="center" w:pos="4844"/>
          <w:tab w:val="left" w:pos="6615"/>
        </w:tabs>
        <w:spacing w:line="360" w:lineRule="auto"/>
      </w:pPr>
      <w:r>
        <w:tab/>
        <w:t>Figura 2.5 Mesaje de eroare</w:t>
      </w:r>
      <w:r>
        <w:tab/>
      </w:r>
    </w:p>
    <w:p w:rsidR="00FB0ED4" w:rsidRDefault="00FB0ED4" w:rsidP="00FB0ED4">
      <w:pPr>
        <w:tabs>
          <w:tab w:val="center" w:pos="4844"/>
          <w:tab w:val="left" w:pos="6615"/>
        </w:tabs>
        <w:spacing w:line="360" w:lineRule="auto"/>
      </w:pPr>
      <w:r>
        <w:t>În tabul doi ca</w:t>
      </w:r>
      <w:r w:rsidR="0037502E">
        <w:t>re se numește „Că</w:t>
      </w:r>
      <w:r>
        <w:t>utare Autorizație” permite utilizatorului manipularea datelor existente în baza de date și generarea rapoartelor în fișire excel, această fereastră este reprezentată în fugura 2.6 și este compusă din două secțiuni, criterile de filtrare și rezultatul căutarii.</w:t>
      </w:r>
    </w:p>
    <w:p w:rsidR="00FB0ED4" w:rsidRDefault="00FB0ED4" w:rsidP="00FB0ED4">
      <w:pPr>
        <w:tabs>
          <w:tab w:val="center" w:pos="4844"/>
          <w:tab w:val="left" w:pos="6615"/>
        </w:tabs>
        <w:spacing w:line="360" w:lineRule="auto"/>
        <w:jc w:val="center"/>
      </w:pPr>
      <w:r>
        <w:rPr>
          <w:noProof/>
          <w:lang w:eastAsia="ro-RO"/>
        </w:rPr>
        <w:lastRenderedPageBreak/>
        <w:drawing>
          <wp:inline distT="0" distB="0" distL="0" distR="0" wp14:anchorId="425FC5B3" wp14:editId="6F3046C8">
            <wp:extent cx="6151880" cy="3397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6151880" cy="3397250"/>
                    </a:xfrm>
                    <a:prstGeom prst="rect">
                      <a:avLst/>
                    </a:prstGeom>
                  </pic:spPr>
                </pic:pic>
              </a:graphicData>
            </a:graphic>
          </wp:inline>
        </w:drawing>
      </w:r>
    </w:p>
    <w:p w:rsidR="00FB0ED4" w:rsidRDefault="00FB0ED4" w:rsidP="00FB0ED4">
      <w:pPr>
        <w:tabs>
          <w:tab w:val="center" w:pos="4844"/>
          <w:tab w:val="left" w:pos="6615"/>
        </w:tabs>
        <w:spacing w:line="360" w:lineRule="auto"/>
        <w:jc w:val="center"/>
        <w:rPr>
          <w:i/>
        </w:rPr>
      </w:pPr>
      <w:r>
        <w:t xml:space="preserve">Figura 2.6. </w:t>
      </w:r>
      <w:r w:rsidR="00731137">
        <w:rPr>
          <w:i/>
        </w:rPr>
        <w:t>Secțiunea Căut</w:t>
      </w:r>
      <w:r>
        <w:rPr>
          <w:i/>
        </w:rPr>
        <w:t>are Autorizaț</w:t>
      </w:r>
      <w:r w:rsidRPr="00B57C2E">
        <w:rPr>
          <w:i/>
        </w:rPr>
        <w:t>ie</w:t>
      </w:r>
    </w:p>
    <w:p w:rsidR="00FB0ED4" w:rsidRDefault="00FB0ED4" w:rsidP="00FB0ED4">
      <w:pPr>
        <w:spacing w:line="360" w:lineRule="auto"/>
      </w:pPr>
      <w:r>
        <w:tab/>
        <w:t>În prima secțiune filtrarea datelor poate fi efectuată după urmatoarele criterii:</w:t>
      </w:r>
    </w:p>
    <w:p w:rsidR="00FB0ED4" w:rsidRDefault="00FB0ED4" w:rsidP="00FB0ED4">
      <w:pPr>
        <w:pStyle w:val="ListParagraph"/>
        <w:numPr>
          <w:ilvl w:val="0"/>
          <w:numId w:val="33"/>
        </w:numPr>
        <w:spacing w:line="360" w:lineRule="auto"/>
      </w:pPr>
      <w:r>
        <w:t>Data eliberarii.</w:t>
      </w:r>
    </w:p>
    <w:p w:rsidR="00FB0ED4" w:rsidRDefault="00FB0ED4" w:rsidP="00FB0ED4">
      <w:pPr>
        <w:pStyle w:val="ListParagraph"/>
        <w:numPr>
          <w:ilvl w:val="0"/>
          <w:numId w:val="33"/>
        </w:numPr>
        <w:spacing w:line="360" w:lineRule="auto"/>
      </w:pPr>
      <w:r>
        <w:t>Data expirarii.</w:t>
      </w:r>
    </w:p>
    <w:p w:rsidR="00FB0ED4" w:rsidRDefault="00FB0ED4" w:rsidP="00FB0ED4">
      <w:pPr>
        <w:pStyle w:val="ListParagraph"/>
        <w:numPr>
          <w:ilvl w:val="0"/>
          <w:numId w:val="33"/>
        </w:numPr>
        <w:spacing w:line="360" w:lineRule="auto"/>
      </w:pPr>
      <w:r>
        <w:t>Seria ASVF.</w:t>
      </w:r>
    </w:p>
    <w:p w:rsidR="00FB0ED4" w:rsidRDefault="00FB0ED4" w:rsidP="00FB0ED4">
      <w:pPr>
        <w:pStyle w:val="ListParagraph"/>
        <w:numPr>
          <w:ilvl w:val="0"/>
          <w:numId w:val="33"/>
        </w:numPr>
        <w:spacing w:line="360" w:lineRule="auto"/>
      </w:pPr>
      <w:r>
        <w:t>Nume obiect autorizat.</w:t>
      </w:r>
    </w:p>
    <w:p w:rsidR="00FB0ED4" w:rsidRDefault="00FB0ED4" w:rsidP="00FB0ED4">
      <w:pPr>
        <w:pStyle w:val="ListParagraph"/>
        <w:numPr>
          <w:ilvl w:val="0"/>
          <w:numId w:val="33"/>
        </w:numPr>
        <w:spacing w:line="360" w:lineRule="auto"/>
      </w:pPr>
      <w:r>
        <w:t>Nume agent economic.</w:t>
      </w:r>
    </w:p>
    <w:p w:rsidR="00FB0ED4" w:rsidRDefault="00FB0ED4" w:rsidP="00FB0ED4">
      <w:pPr>
        <w:pStyle w:val="ListParagraph"/>
        <w:numPr>
          <w:ilvl w:val="0"/>
          <w:numId w:val="33"/>
        </w:numPr>
        <w:spacing w:line="360" w:lineRule="auto"/>
      </w:pPr>
      <w:r>
        <w:t>Subdiviziune.</w:t>
      </w:r>
    </w:p>
    <w:p w:rsidR="00FB0ED4" w:rsidRDefault="00FB0ED4" w:rsidP="00FB0ED4">
      <w:pPr>
        <w:spacing w:line="360" w:lineRule="auto"/>
      </w:pPr>
      <w:r>
        <w:t>Dacă caseta pentru unul din criteriile enumerate nu este completată atunci filtrarea după</w:t>
      </w:r>
      <w:r w:rsidR="00731137">
        <w:t xml:space="preserve"> acest criteriu nu se ia</w:t>
      </w:r>
      <w:r>
        <w:t xml:space="preserve"> în considerație, respectiv filtrarea se va face în dependență de casetele completate, dacă nici una din casete nu este completată, atunci vor fi afișate toate autorizațiile existente. În figura 2.7 este reprezentat rezultatul unei căutări, datele sunt afișate în formă de tabel, iar denumirile cîmpurilor sunt marcate cu bold.</w:t>
      </w:r>
    </w:p>
    <w:p w:rsidR="00FB0ED4" w:rsidRDefault="00FB0ED4" w:rsidP="00FB0ED4">
      <w:pPr>
        <w:tabs>
          <w:tab w:val="center" w:pos="4844"/>
          <w:tab w:val="left" w:pos="6615"/>
        </w:tabs>
        <w:spacing w:line="360" w:lineRule="auto"/>
        <w:jc w:val="center"/>
      </w:pPr>
      <w:r>
        <w:rPr>
          <w:noProof/>
          <w:lang w:eastAsia="ro-RO"/>
        </w:rPr>
        <w:lastRenderedPageBreak/>
        <w:drawing>
          <wp:inline distT="0" distB="0" distL="0" distR="0" wp14:anchorId="2A184FEF" wp14:editId="01BF3F3F">
            <wp:extent cx="6067425" cy="91834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srcRect l="22251" t="12018" r="8051" b="68879"/>
                    <a:stretch/>
                  </pic:blipFill>
                  <pic:spPr bwMode="auto">
                    <a:xfrm>
                      <a:off x="0" y="0"/>
                      <a:ext cx="6067425" cy="918349"/>
                    </a:xfrm>
                    <a:prstGeom prst="rect">
                      <a:avLst/>
                    </a:prstGeom>
                    <a:ln>
                      <a:noFill/>
                    </a:ln>
                    <a:extLst>
                      <a:ext uri="{53640926-AAD7-44D8-BBD7-CCE9431645EC}">
                        <a14:shadowObscured xmlns:a14="http://schemas.microsoft.com/office/drawing/2010/main"/>
                      </a:ext>
                    </a:extLst>
                  </pic:spPr>
                </pic:pic>
              </a:graphicData>
            </a:graphic>
          </wp:inline>
        </w:drawing>
      </w:r>
    </w:p>
    <w:p w:rsidR="00FB0ED4" w:rsidRDefault="00FB0ED4" w:rsidP="00FB0ED4">
      <w:pPr>
        <w:spacing w:line="360" w:lineRule="auto"/>
        <w:jc w:val="center"/>
        <w:rPr>
          <w:i/>
        </w:rPr>
      </w:pPr>
      <w:r>
        <w:t xml:space="preserve">Figura 2.7. </w:t>
      </w:r>
      <w:r w:rsidRPr="00466A1D">
        <w:rPr>
          <w:i/>
        </w:rPr>
        <w:t>R</w:t>
      </w:r>
      <w:r>
        <w:rPr>
          <w:i/>
        </w:rPr>
        <w:t>ezultatul căutării autorizaț</w:t>
      </w:r>
      <w:r w:rsidRPr="00466A1D">
        <w:rPr>
          <w:i/>
        </w:rPr>
        <w:t>iilor</w:t>
      </w:r>
    </w:p>
    <w:p w:rsidR="00FB0ED4" w:rsidRPr="00C65E83" w:rsidRDefault="00FB0ED4" w:rsidP="00FB0ED4">
      <w:pPr>
        <w:spacing w:line="360" w:lineRule="auto"/>
      </w:pPr>
      <w:r>
        <w:t>Pentru rezultatul obținut în urma unei căutări este și posibilitatea de a salva datele din tabel în fișier excel, acest lucru se face prin apăsarea butonului „Salvează” care deschide fereastra de salvare și permite utilizatorului să aleagă destinația și numele fișierul. În fereastra respectivă formatul de salvare al fișierului este setat implicit excel, această fereastră este reprezentată în figura 2.8.</w:t>
      </w:r>
    </w:p>
    <w:p w:rsidR="00FB0ED4" w:rsidRDefault="00FB0ED4" w:rsidP="00FB0ED4">
      <w:pPr>
        <w:spacing w:line="360" w:lineRule="auto"/>
        <w:jc w:val="center"/>
      </w:pPr>
      <w:r>
        <w:rPr>
          <w:noProof/>
          <w:lang w:eastAsia="ro-RO"/>
        </w:rPr>
        <w:drawing>
          <wp:inline distT="0" distB="0" distL="0" distR="0" wp14:anchorId="20EA08F0" wp14:editId="4D65A9BE">
            <wp:extent cx="6151880" cy="3524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srcRect t="1965" b="2735"/>
                    <a:stretch/>
                  </pic:blipFill>
                  <pic:spPr bwMode="auto">
                    <a:xfrm>
                      <a:off x="0" y="0"/>
                      <a:ext cx="6151880" cy="3524250"/>
                    </a:xfrm>
                    <a:prstGeom prst="rect">
                      <a:avLst/>
                    </a:prstGeom>
                    <a:ln>
                      <a:noFill/>
                    </a:ln>
                    <a:extLst>
                      <a:ext uri="{53640926-AAD7-44D8-BBD7-CCE9431645EC}">
                        <a14:shadowObscured xmlns:a14="http://schemas.microsoft.com/office/drawing/2010/main"/>
                      </a:ext>
                    </a:extLst>
                  </pic:spPr>
                </pic:pic>
              </a:graphicData>
            </a:graphic>
          </wp:inline>
        </w:drawing>
      </w:r>
    </w:p>
    <w:p w:rsidR="00FB0ED4" w:rsidRDefault="00FB0ED4" w:rsidP="00FB0ED4">
      <w:pPr>
        <w:spacing w:line="360" w:lineRule="auto"/>
        <w:jc w:val="center"/>
      </w:pPr>
      <w:r>
        <w:t>Figura 2.8.</w:t>
      </w:r>
      <w:r w:rsidRPr="00A05C81">
        <w:rPr>
          <w:i/>
        </w:rPr>
        <w:t xml:space="preserve"> Salvarea raportului </w:t>
      </w:r>
      <w:r>
        <w:rPr>
          <w:i/>
        </w:rPr>
        <w:t>în</w:t>
      </w:r>
      <w:r w:rsidRPr="00A05C81">
        <w:rPr>
          <w:i/>
        </w:rPr>
        <w:t xml:space="preserve"> format excel</w:t>
      </w:r>
      <w:r>
        <w:rPr>
          <w:i/>
        </w:rPr>
        <w:t>.</w:t>
      </w:r>
    </w:p>
    <w:p w:rsidR="00FB0ED4" w:rsidRDefault="00FB0ED4" w:rsidP="00FB0ED4">
      <w:pPr>
        <w:spacing w:line="360" w:lineRule="auto"/>
      </w:pPr>
      <w:r>
        <w:tab/>
        <w:t>Aplicația a fost realizată în conformitate cu cerințele utilizatorilor și permite eficientizarea lucrului cu tipul dat de autorizații, au fot utilizate mai multe tehnologii ce permit realizarea aplicațiilor de nivel înalt. Interfața grafică este foarte comună cu elementele din sistemul de operare Windows ceea ce îi permite utilizatorului confort în folosirea ei și nu este necesar de a citi instrucțiuni de utilizare. De asemenea rezultatele obținute în urma căutării pot fi salvate în fișiere excel.</w:t>
      </w:r>
    </w:p>
    <w:p w:rsidR="00FB0ED4" w:rsidRDefault="00FB0ED4" w:rsidP="00FB0ED4">
      <w:pPr>
        <w:pStyle w:val="Heading1"/>
        <w:spacing w:after="240" w:line="360" w:lineRule="auto"/>
      </w:pPr>
      <w:bookmarkStart w:id="24" w:name="_Toc452592105"/>
      <w:bookmarkStart w:id="25" w:name="_Toc453190790"/>
      <w:r w:rsidRPr="00690680">
        <w:lastRenderedPageBreak/>
        <w:t>CONCLUZI</w:t>
      </w:r>
      <w:r>
        <w:t>I</w:t>
      </w:r>
      <w:bookmarkEnd w:id="24"/>
      <w:bookmarkEnd w:id="25"/>
    </w:p>
    <w:p w:rsidR="00FB0ED4" w:rsidRDefault="00FB0ED4" w:rsidP="00FB0ED4">
      <w:pPr>
        <w:spacing w:line="360" w:lineRule="auto"/>
        <w:contextualSpacing/>
      </w:pPr>
      <w:r>
        <w:tab/>
        <w:t>Această teză a fost realizată în urma analizei componentelor comune ale aplicațiilor existente, sa ajuns la concluzia că lucrul cu datele și stocarea lor este necesară în majoritetea aplicațiilor, din acest motiv sa ales investigarea și găsirea celei mai bune și eficiente soluții pentru stocarea și prelucrarea datelor, sau adus argumente de ce bazele de date sunt mai eficiente decît alte sisteme de stocare a datelor, de asemenea au fost comparate tehnologiile existente de interacțiune cu bazele de date în cadrul limbajului C#.</w:t>
      </w:r>
    </w:p>
    <w:p w:rsidR="00FB0ED4" w:rsidRDefault="00FB0ED4" w:rsidP="00FB0ED4">
      <w:pPr>
        <w:spacing w:line="360" w:lineRule="auto"/>
        <w:contextualSpacing/>
      </w:pPr>
      <w:r>
        <w:tab/>
        <w:t xml:space="preserve">Pentru relizarea tezei sau cercetat și studiat diferitor tehnologii, din diferite surse dintre care materiale video prezentate de dezvoltători profesioniști sau persoane ce au contribuit la dezvoltarea tehnolgiilor date, de asemenea diferite materiale scrise precum articole și cărți, au fost consultate diferite forumuri pentru a vedea opinii diferite și a ințelege aspectele tehnologiilor din practica altor oameni, după studierea tehnologiilor sa încercat utilizarea lor în diferite exemple practice, în final sa decis care dintre tehnolgii vor fi utilizate. </w:t>
      </w:r>
    </w:p>
    <w:p w:rsidR="00FB0ED4" w:rsidRDefault="00FB0ED4" w:rsidP="00FB0ED4">
      <w:pPr>
        <w:spacing w:line="360" w:lineRule="auto"/>
        <w:contextualSpacing/>
      </w:pPr>
      <w:r>
        <w:tab/>
      </w:r>
      <w:r w:rsidRPr="00254B37">
        <w:t>Pentru realiza</w:t>
      </w:r>
      <w:r>
        <w:t>rea unei aplicaț</w:t>
      </w:r>
      <w:r w:rsidRPr="00254B37">
        <w:t>i</w:t>
      </w:r>
      <w:r>
        <w:t>i în primul rînd este nevoie de cerințe care vor defini aplicația realizată</w:t>
      </w:r>
      <w:r w:rsidRPr="00254B37">
        <w:t xml:space="preserve">, este foarte </w:t>
      </w:r>
      <w:r>
        <w:t>important ca aplicaț</w:t>
      </w:r>
      <w:r w:rsidR="00032B48">
        <w:t>ia să î</w:t>
      </w:r>
      <w:r>
        <w:t>ndeplinească cerinț</w:t>
      </w:r>
      <w:r w:rsidRPr="00254B37">
        <w:t xml:space="preserve">ele </w:t>
      </w:r>
      <w:r>
        <w:t>înaintate</w:t>
      </w:r>
      <w:r w:rsidRPr="00254B37">
        <w:t xml:space="preserve">, </w:t>
      </w:r>
      <w:r>
        <w:t>de multe ori aplicația realizată de că</w:t>
      </w:r>
      <w:r w:rsidRPr="00254B37">
        <w:t xml:space="preserve">tre </w:t>
      </w:r>
      <w:r>
        <w:t>dezvoltatori nu corespunde cu cerinț</w:t>
      </w:r>
      <w:r w:rsidRPr="00254B37">
        <w:t xml:space="preserve">ele </w:t>
      </w:r>
      <w:r>
        <w:t>clientului sau clientul iși schimbă</w:t>
      </w:r>
      <w:r w:rsidRPr="00254B37">
        <w:t xml:space="preserve"> opinia </w:t>
      </w:r>
      <w:r>
        <w:t>și cerinț</w:t>
      </w:r>
      <w:r w:rsidRPr="00254B37">
        <w:t xml:space="preserve">ele </w:t>
      </w:r>
      <w:r>
        <w:t>în ur</w:t>
      </w:r>
      <w:r w:rsidRPr="00254B37">
        <w:t>m</w:t>
      </w:r>
      <w:r>
        <w:t>a</w:t>
      </w:r>
      <w:r w:rsidRPr="00254B37">
        <w:t xml:space="preserve"> unui rezulta</w:t>
      </w:r>
      <w:r>
        <w:t>t prealabil al viitoarei aplicaț</w:t>
      </w:r>
      <w:r w:rsidRPr="00254B37">
        <w:t>ii</w:t>
      </w:r>
      <w:r>
        <w:t>. Pentru aplicația descrisă în lucrarea dată, inițial sa discutat cu utilizatorii, care au avut urmatoarele cerinț</w:t>
      </w:r>
      <w:r w:rsidR="00032B48">
        <w:t>e de bază</w:t>
      </w:r>
      <w:r>
        <w:t>, crearea și salvarea autorizațiilor, filtrarea și căutarea autorizatiilor, generarea rapoartelor</w:t>
      </w:r>
      <w:r w:rsidR="00032B48">
        <w:t>, acest lucru a dus la î</w:t>
      </w:r>
      <w:r>
        <w:t xml:space="preserve">ntelegerea mai profundă a problemei pe care trebuie să o rezolve aplicația dată. </w:t>
      </w:r>
    </w:p>
    <w:p w:rsidR="00FB0ED4" w:rsidRDefault="00FB0ED4" w:rsidP="00FB0ED4">
      <w:pPr>
        <w:spacing w:line="360" w:lineRule="auto"/>
        <w:contextualSpacing/>
      </w:pPr>
      <w:r>
        <w:tab/>
      </w:r>
      <w:r w:rsidRPr="001734FC">
        <w:t>Scopul</w:t>
      </w:r>
      <w:r>
        <w:t xml:space="preserve"> acestei lucrări a fost de a găsi cele mai eficiente metode de utilizare a bazei de date în cadrul limbajului C# și de a motiva care sunt beneficiile păstrării datelor în baza de date în favoarea altor metode de păstrare, în capitolul întîi au fost aduse argumente de ce păstrarea datelor în baza de date este mult mai ieficientă dectît păstrarea lor în fișiere, a fost definită noțiunea de </w:t>
      </w:r>
      <w:r w:rsidR="00032B48">
        <w:t>bază</w:t>
      </w:r>
      <w:r>
        <w:t xml:space="preserve"> de date și componentele ei. Au fost analizate toate posibilitățile și tehnologiile existente în cadrul limbajului pentru utilizarea bazelor de date, tehnologia de bază este ADO.NET, această tehnologie fiind foarte dificil de utilizat și nevoiea de a ințelege foarte bine structura bazei de date cu toate componenetele ei, pentru a eficientiza lucrul cu bazele de date au apărut tehnologiile de mapare a tabelelor din baza de date cu obiecte și clase din limbajele de programare, tehnologia utilizată în cadrul limbajului C# este Enitity Framework ce permite lucrul cu bazele de date foarte eficient. În urma analizei ambelor </w:t>
      </w:r>
      <w:r>
        <w:lastRenderedPageBreak/>
        <w:t>tehnolgii sa ajuns la concluzia</w:t>
      </w:r>
      <w:r w:rsidR="00BE751D">
        <w:t xml:space="preserve"> că</w:t>
      </w:r>
      <w:r>
        <w:t xml:space="preserve"> pentru realizarea aplicației</w:t>
      </w:r>
      <w:r w:rsidR="00BE751D">
        <w:t xml:space="preserve"> de</w:t>
      </w:r>
      <w:r>
        <w:t xml:space="preserve"> utiliza</w:t>
      </w:r>
      <w:r w:rsidR="00BE751D">
        <w:t>t</w:t>
      </w:r>
      <w:r>
        <w:t xml:space="preserve"> tehnologia Enity Framework fiind o tehnologie nouă și recomandată de mulți dezvoltatori.</w:t>
      </w:r>
      <w:r>
        <w:tab/>
      </w:r>
    </w:p>
    <w:p w:rsidR="00FB0ED4" w:rsidRDefault="00FB0ED4" w:rsidP="00FB0ED4">
      <w:pPr>
        <w:spacing w:line="360" w:lineRule="auto"/>
        <w:contextualSpacing/>
      </w:pPr>
      <w:r>
        <w:tab/>
        <w:t xml:space="preserve">Capitolul doi reprezintă descrierea procesul de realizare a aplicației propuse inițial, pentru acest scop în prima parte este descrisă structura organizației ce urmează să utilizeze aseastă aplicație, care este compusă din mai multe compartimente fiecare dintre ele avînd rolul său, în urma analizei organizației și problemei existente sunt descrise un set de cerințe față de aplicația dată, ele sunt divizate în cerințe funcționale și cerințe nefuncționale, acest lucru sa făcut pentru a defini inițial un set de reguli pentru a dezvolta corect aplicația, de a acoperi exact cerințele cerute și a satisface dorințe utilizatorilor față de aplicație. În partea a doua a capitolului doi sunt descrise succint cele mai importante aspecte ale realizării aplicației, printre ele sunt metodele de utilizare a tehnologiei Entity Framework, particularitațile acestei tehnologii sunt mult mai clare și ușor de ințeles cînd sunt aplicate în practică. În </w:t>
      </w:r>
      <w:r w:rsidR="00A71FCF">
        <w:t>finalul capitolui doi</w:t>
      </w:r>
      <w:r w:rsidR="00E06F59">
        <w:t xml:space="preserve"> sunt menționate functionalitaț</w:t>
      </w:r>
      <w:r>
        <w:t>ile aplicației realizate și structura aplicației.</w:t>
      </w:r>
    </w:p>
    <w:p w:rsidR="00FB0ED4" w:rsidRDefault="00FB0ED4" w:rsidP="00FB0ED4">
      <w:pPr>
        <w:spacing w:line="360" w:lineRule="auto"/>
        <w:contextualSpacing/>
      </w:pPr>
      <w:r>
        <w:tab/>
        <w:t>Datele reprezintă unul din compartimentele de baza în realizarea produselor softwere, din acest motiv este necesar de a găsi cele mai bune soluții pentru a avea un rezultat calitaiv și eficient.</w:t>
      </w:r>
    </w:p>
    <w:p w:rsidR="00FB0ED4" w:rsidRDefault="00FB0ED4" w:rsidP="00FB0ED4">
      <w:pPr>
        <w:spacing w:line="360" w:lineRule="auto"/>
      </w:pPr>
    </w:p>
    <w:p w:rsidR="00FB0ED4" w:rsidRDefault="00FB0ED4" w:rsidP="00FB0ED4">
      <w:pPr>
        <w:spacing w:line="360" w:lineRule="auto"/>
      </w:pPr>
    </w:p>
    <w:p w:rsidR="00FB0ED4" w:rsidRDefault="00FB0ED4" w:rsidP="00FB0ED4">
      <w:pPr>
        <w:spacing w:line="360" w:lineRule="auto"/>
      </w:pPr>
    </w:p>
    <w:p w:rsidR="00FB0ED4" w:rsidRDefault="00FB0ED4" w:rsidP="00FB0ED4">
      <w:pPr>
        <w:spacing w:line="360" w:lineRule="auto"/>
      </w:pPr>
    </w:p>
    <w:p w:rsidR="00FB0ED4" w:rsidRDefault="00FB0ED4" w:rsidP="00FB0ED4">
      <w:pPr>
        <w:spacing w:line="360" w:lineRule="auto"/>
      </w:pPr>
    </w:p>
    <w:p w:rsidR="00FB0ED4" w:rsidRDefault="00FB0ED4" w:rsidP="00FB0ED4">
      <w:pPr>
        <w:spacing w:line="360" w:lineRule="auto"/>
      </w:pPr>
    </w:p>
    <w:p w:rsidR="00FB0ED4" w:rsidRDefault="00FB0ED4" w:rsidP="00FB0ED4">
      <w:pPr>
        <w:spacing w:line="360" w:lineRule="auto"/>
      </w:pPr>
    </w:p>
    <w:p w:rsidR="00FB0ED4" w:rsidRDefault="00FB0ED4" w:rsidP="00FB0ED4">
      <w:pPr>
        <w:spacing w:line="360" w:lineRule="auto"/>
      </w:pPr>
    </w:p>
    <w:p w:rsidR="00FB0ED4" w:rsidRDefault="00FB0ED4" w:rsidP="00FB0ED4">
      <w:pPr>
        <w:spacing w:line="360" w:lineRule="auto"/>
      </w:pPr>
    </w:p>
    <w:p w:rsidR="00FB0ED4" w:rsidRDefault="00FB0ED4" w:rsidP="00FB0ED4">
      <w:pPr>
        <w:spacing w:line="360" w:lineRule="auto"/>
      </w:pPr>
    </w:p>
    <w:p w:rsidR="00FB0ED4" w:rsidRDefault="00FB0ED4" w:rsidP="00FB0ED4">
      <w:pPr>
        <w:spacing w:line="360" w:lineRule="auto"/>
      </w:pPr>
    </w:p>
    <w:p w:rsidR="00FB0ED4" w:rsidRDefault="00FB0ED4" w:rsidP="00FB0ED4">
      <w:pPr>
        <w:spacing w:line="360" w:lineRule="auto"/>
      </w:pPr>
    </w:p>
    <w:p w:rsidR="00FB0ED4" w:rsidRPr="00483EA5" w:rsidRDefault="00FB0ED4" w:rsidP="00FB0ED4">
      <w:pPr>
        <w:pStyle w:val="Heading1"/>
        <w:spacing w:after="200"/>
      </w:pPr>
      <w:bookmarkStart w:id="26" w:name="_Toc452592106"/>
      <w:bookmarkStart w:id="27" w:name="_Toc453190791"/>
      <w:r w:rsidRPr="00483EA5">
        <w:lastRenderedPageBreak/>
        <w:t>BIBLIOGRAFIE</w:t>
      </w:r>
      <w:bookmarkEnd w:id="26"/>
      <w:bookmarkEnd w:id="27"/>
    </w:p>
    <w:p w:rsidR="00FB0ED4" w:rsidRDefault="00FB0ED4" w:rsidP="00FB0ED4">
      <w:pPr>
        <w:pStyle w:val="ListParagraph"/>
        <w:numPr>
          <w:ilvl w:val="0"/>
          <w:numId w:val="35"/>
        </w:numPr>
        <w:spacing w:line="360" w:lineRule="auto"/>
        <w:jc w:val="left"/>
      </w:pPr>
      <w:r w:rsidRPr="004022A7">
        <w:t xml:space="preserve">Angel Cațaron , Baze de Date, 2004, extras </w:t>
      </w:r>
      <w:r>
        <w:t>25</w:t>
      </w:r>
      <w:r w:rsidRPr="004022A7">
        <w:t xml:space="preserve"> </w:t>
      </w:r>
      <w:r>
        <w:t xml:space="preserve">februarie 2016, </w:t>
      </w:r>
      <w:r w:rsidRPr="004022A7">
        <w:t>din sursa</w:t>
      </w:r>
    </w:p>
    <w:p w:rsidR="00FB0ED4" w:rsidRPr="00A82BA3" w:rsidRDefault="00406962" w:rsidP="00FB0ED4">
      <w:pPr>
        <w:pStyle w:val="ListParagraph"/>
        <w:spacing w:line="360" w:lineRule="auto"/>
        <w:jc w:val="left"/>
      </w:pPr>
      <w:hyperlink r:id="rId21" w:history="1">
        <w:r w:rsidR="00FB0ED4" w:rsidRPr="00971825">
          <w:rPr>
            <w:rStyle w:val="Hyperlink"/>
            <w:rFonts w:cs="Times New Roman"/>
            <w:color w:val="auto"/>
            <w:szCs w:val="24"/>
            <w:u w:val="none"/>
          </w:rPr>
          <w:t>http://vega.unitbv.ro/~cataron/Courses/BD/BD_Cap_1.pdf</w:t>
        </w:r>
      </w:hyperlink>
    </w:p>
    <w:p w:rsidR="00FB0ED4" w:rsidRPr="00971825" w:rsidRDefault="00FB0ED4" w:rsidP="00FB0ED4">
      <w:pPr>
        <w:pStyle w:val="ListParagraph"/>
        <w:numPr>
          <w:ilvl w:val="0"/>
          <w:numId w:val="35"/>
        </w:numPr>
        <w:spacing w:line="360" w:lineRule="auto"/>
        <w:jc w:val="left"/>
        <w:rPr>
          <w:rStyle w:val="Hyperlink"/>
          <w:color w:val="auto"/>
          <w:u w:val="none"/>
        </w:rPr>
      </w:pPr>
      <w:r>
        <w:t xml:space="preserve">Lungu Ion, Butha Iuliana, Curs de Baze de Date, 2005, extras 28 martie 2016, din sursa          </w:t>
      </w:r>
      <w:hyperlink r:id="rId22" w:history="1">
        <w:r w:rsidRPr="00971825">
          <w:rPr>
            <w:rStyle w:val="Hyperlink"/>
            <w:color w:val="auto"/>
            <w:u w:val="none"/>
          </w:rPr>
          <w:t>http://bd.ase.ro/uploads/bd_curs/Curs_BD_Lungu,Botha.pdf</w:t>
        </w:r>
      </w:hyperlink>
    </w:p>
    <w:p w:rsidR="00FB0ED4" w:rsidRDefault="00FB0ED4" w:rsidP="00FB0ED4">
      <w:pPr>
        <w:pStyle w:val="ListParagraph"/>
        <w:numPr>
          <w:ilvl w:val="0"/>
          <w:numId w:val="35"/>
        </w:numPr>
        <w:spacing w:line="360" w:lineRule="auto"/>
        <w:jc w:val="left"/>
      </w:pPr>
      <w:r w:rsidRPr="006C544A">
        <w:t>Andrew Troelsen</w:t>
      </w:r>
      <w:r>
        <w:t xml:space="preserve">, </w:t>
      </w:r>
      <w:r w:rsidRPr="006C544A">
        <w:t>Pro C# 5.0 and The .NET 4.5 Framework,</w:t>
      </w:r>
      <w:r>
        <w:t xml:space="preserve"> 2012,</w:t>
      </w:r>
      <w:r w:rsidRPr="006C544A">
        <w:t xml:space="preserve">  p.807</w:t>
      </w:r>
      <w:r>
        <w:t>, extras 3 martie 2016</w:t>
      </w:r>
    </w:p>
    <w:p w:rsidR="00FB0ED4" w:rsidRPr="00971825" w:rsidRDefault="00FB0ED4" w:rsidP="00FB0ED4">
      <w:pPr>
        <w:pStyle w:val="ListParagraph"/>
        <w:numPr>
          <w:ilvl w:val="0"/>
          <w:numId w:val="35"/>
        </w:numPr>
        <w:spacing w:line="360" w:lineRule="auto"/>
        <w:jc w:val="left"/>
        <w:rPr>
          <w:rStyle w:val="Hyperlink"/>
          <w:color w:val="auto"/>
          <w:sz w:val="48"/>
          <w:u w:val="none"/>
        </w:rPr>
      </w:pPr>
      <w:r w:rsidRPr="00971825">
        <w:rPr>
          <w:shd w:val="clear" w:color="auto" w:fill="FFFFFF"/>
        </w:rPr>
        <w:t xml:space="preserve">Jason T Roff, </w:t>
      </w:r>
      <w:r>
        <w:t xml:space="preserve">ADO: ActiveX Data Objects, 2001, extras 3 martie 2016, din sursa </w:t>
      </w:r>
      <w:hyperlink r:id="rId23" w:history="1">
        <w:r w:rsidRPr="00971825">
          <w:rPr>
            <w:rStyle w:val="Hyperlink"/>
            <w:color w:val="auto"/>
            <w:u w:val="none"/>
          </w:rPr>
          <w:t>https://www.safaribooksonline.com/library/view/ado-activex-data/1565924150/ch01.html</w:t>
        </w:r>
      </w:hyperlink>
    </w:p>
    <w:p w:rsidR="00FB0ED4" w:rsidRPr="006C544A" w:rsidRDefault="00FB0ED4" w:rsidP="00FB0ED4">
      <w:pPr>
        <w:pStyle w:val="ListParagraph"/>
        <w:numPr>
          <w:ilvl w:val="0"/>
          <w:numId w:val="35"/>
        </w:numPr>
        <w:spacing w:line="360" w:lineRule="auto"/>
        <w:jc w:val="left"/>
      </w:pPr>
      <w:r>
        <w:t>Julie Lerman,Geting started with Entity Framewk 5, 2013,  extras 10 martie 2016, din sursa</w:t>
      </w:r>
    </w:p>
    <w:p w:rsidR="00FB0ED4" w:rsidRPr="006C544A" w:rsidRDefault="00406962" w:rsidP="00FB0ED4">
      <w:pPr>
        <w:pStyle w:val="ListParagraph"/>
        <w:spacing w:line="360" w:lineRule="auto"/>
        <w:jc w:val="left"/>
      </w:pPr>
      <w:hyperlink r:id="rId24" w:history="1">
        <w:r w:rsidR="00FB0ED4" w:rsidRPr="00971825">
          <w:rPr>
            <w:rStyle w:val="Hyperlink"/>
            <w:color w:val="auto"/>
            <w:u w:val="none"/>
          </w:rPr>
          <w:t>https://www.pluralsight.com/courses/entity-framework5-getting-started</w:t>
        </w:r>
      </w:hyperlink>
    </w:p>
    <w:p w:rsidR="00FB0ED4" w:rsidRDefault="00FB0ED4" w:rsidP="00FB0ED4">
      <w:pPr>
        <w:pStyle w:val="ListParagraph"/>
        <w:numPr>
          <w:ilvl w:val="0"/>
          <w:numId w:val="35"/>
        </w:numPr>
        <w:spacing w:line="360" w:lineRule="auto"/>
        <w:jc w:val="left"/>
      </w:pPr>
      <w:r>
        <w:t>Connected Arhitecture of ADO.NET, 2012, extras 10 martie 2016, din sursa</w:t>
      </w:r>
    </w:p>
    <w:p w:rsidR="00FB0ED4" w:rsidRDefault="00406962" w:rsidP="00FB0ED4">
      <w:pPr>
        <w:pStyle w:val="ListParagraph"/>
        <w:spacing w:line="360" w:lineRule="auto"/>
        <w:jc w:val="left"/>
        <w:rPr>
          <w:rStyle w:val="Hyperlink"/>
          <w:color w:val="auto"/>
          <w:u w:val="none"/>
        </w:rPr>
      </w:pPr>
      <w:hyperlink r:id="rId25" w:history="1">
        <w:r w:rsidR="00FB0ED4" w:rsidRPr="00971825">
          <w:rPr>
            <w:rStyle w:val="Hyperlink"/>
            <w:color w:val="auto"/>
            <w:u w:val="none"/>
          </w:rPr>
          <w:t>http://programcall.com/4/adonet/connected-architecture-of-adonet.aspx</w:t>
        </w:r>
      </w:hyperlink>
    </w:p>
    <w:p w:rsidR="00FB0ED4" w:rsidRPr="006C544A" w:rsidRDefault="00FB0ED4" w:rsidP="00FB0ED4">
      <w:pPr>
        <w:pStyle w:val="ListParagraph"/>
        <w:numPr>
          <w:ilvl w:val="0"/>
          <w:numId w:val="35"/>
        </w:numPr>
        <w:spacing w:line="360" w:lineRule="auto"/>
        <w:jc w:val="left"/>
      </w:pPr>
      <w:r w:rsidRPr="00971825">
        <w:rPr>
          <w:rStyle w:val="Hyperlink"/>
          <w:color w:val="auto"/>
          <w:u w:val="none"/>
        </w:rPr>
        <w:t xml:space="preserve">Mosh Homedani, Entity Framework in depth, 2015, </w:t>
      </w:r>
      <w:r>
        <w:t xml:space="preserve">extras 25 martie 2016, </w:t>
      </w:r>
      <w:r w:rsidRPr="00971825">
        <w:rPr>
          <w:rStyle w:val="Hyperlink"/>
          <w:color w:val="auto"/>
          <w:u w:val="none"/>
        </w:rPr>
        <w:t>din sursa</w:t>
      </w:r>
    </w:p>
    <w:p w:rsidR="00FB0ED4" w:rsidRDefault="00406962" w:rsidP="00FB0ED4">
      <w:pPr>
        <w:pStyle w:val="ListParagraph"/>
        <w:spacing w:line="360" w:lineRule="auto"/>
        <w:jc w:val="left"/>
        <w:rPr>
          <w:rStyle w:val="Hyperlink"/>
          <w:color w:val="auto"/>
          <w:u w:val="none"/>
        </w:rPr>
      </w:pPr>
      <w:hyperlink r:id="rId26" w:history="1">
        <w:r w:rsidR="00FB0ED4" w:rsidRPr="00971825">
          <w:rPr>
            <w:rStyle w:val="Hyperlink"/>
            <w:color w:val="auto"/>
            <w:u w:val="none"/>
          </w:rPr>
          <w:t>https://www.udemy.com/entity-framework-tutorial/learn/v4/overview</w:t>
        </w:r>
      </w:hyperlink>
    </w:p>
    <w:p w:rsidR="00FB0ED4" w:rsidRPr="006C544A" w:rsidRDefault="00FB0ED4" w:rsidP="00FB0ED4">
      <w:pPr>
        <w:pStyle w:val="ListParagraph"/>
        <w:numPr>
          <w:ilvl w:val="0"/>
          <w:numId w:val="35"/>
        </w:numPr>
        <w:spacing w:line="360" w:lineRule="auto"/>
        <w:jc w:val="left"/>
      </w:pPr>
      <w:r>
        <w:t>Julie Lerman,Geting started with Entity Framewk 6, 2015,  extras 25 martie, din sursa</w:t>
      </w:r>
    </w:p>
    <w:p w:rsidR="00FB0ED4" w:rsidRDefault="00406962" w:rsidP="00FB0ED4">
      <w:pPr>
        <w:pStyle w:val="ListParagraph"/>
        <w:spacing w:line="360" w:lineRule="auto"/>
        <w:jc w:val="left"/>
        <w:rPr>
          <w:rStyle w:val="Hyperlink"/>
          <w:color w:val="auto"/>
          <w:u w:val="none"/>
        </w:rPr>
      </w:pPr>
      <w:hyperlink r:id="rId27" w:history="1">
        <w:r w:rsidR="00FB0ED4" w:rsidRPr="00971825">
          <w:rPr>
            <w:rStyle w:val="Hyperlink"/>
            <w:color w:val="auto"/>
            <w:u w:val="none"/>
          </w:rPr>
          <w:t>https://www.pluralsight.com/courses/entity-framework-6-getting-started</w:t>
        </w:r>
      </w:hyperlink>
    </w:p>
    <w:p w:rsidR="00FB0ED4" w:rsidRPr="006C544A" w:rsidRDefault="00FB0ED4" w:rsidP="00FB0ED4">
      <w:pPr>
        <w:pStyle w:val="ListParagraph"/>
        <w:numPr>
          <w:ilvl w:val="0"/>
          <w:numId w:val="35"/>
        </w:numPr>
        <w:spacing w:line="360" w:lineRule="auto"/>
        <w:jc w:val="left"/>
      </w:pPr>
      <w:r>
        <w:t>Valeriu Lupu, Teoria bazelor de date, 2003, extras 26 aprilie 2016, din sursa</w:t>
      </w:r>
    </w:p>
    <w:p w:rsidR="00FB0ED4" w:rsidRPr="006C544A" w:rsidRDefault="00406962" w:rsidP="00FB0ED4">
      <w:pPr>
        <w:pStyle w:val="ListParagraph"/>
        <w:spacing w:line="360" w:lineRule="auto"/>
        <w:jc w:val="left"/>
      </w:pPr>
      <w:hyperlink r:id="rId28" w:history="1">
        <w:r w:rsidR="00FB0ED4" w:rsidRPr="00971825">
          <w:rPr>
            <w:rStyle w:val="Hyperlink"/>
            <w:color w:val="auto"/>
            <w:u w:val="none"/>
          </w:rPr>
          <w:t>http://www.seap.usv.ro/~valeriul/lupu/cafec/capitolul1.pdf</w:t>
        </w:r>
      </w:hyperlink>
    </w:p>
    <w:p w:rsidR="00FB0ED4" w:rsidRPr="00584BA8" w:rsidRDefault="00654F01" w:rsidP="00FB0ED4">
      <w:pPr>
        <w:pStyle w:val="ListParagraph"/>
        <w:numPr>
          <w:ilvl w:val="0"/>
          <w:numId w:val="35"/>
        </w:numPr>
        <w:spacing w:line="360" w:lineRule="auto"/>
        <w:jc w:val="left"/>
      </w:pPr>
      <w:r>
        <w:t>Agenția Națională</w:t>
      </w:r>
      <w:r w:rsidR="00FB0ED4" w:rsidRPr="00584BA8">
        <w:t xml:space="preserve"> pentru </w:t>
      </w:r>
      <w:r>
        <w:t>Siguranta</w:t>
      </w:r>
      <w:r w:rsidR="00FB0ED4">
        <w:t xml:space="preserve"> elimentelor, extras 25</w:t>
      </w:r>
      <w:r w:rsidR="00FB0ED4" w:rsidRPr="00584BA8">
        <w:t xml:space="preserve"> aprilie 2016</w:t>
      </w:r>
      <w:r w:rsidR="00FB0ED4">
        <w:t>,</w:t>
      </w:r>
      <w:r w:rsidR="00FB0ED4" w:rsidRPr="00584BA8">
        <w:t xml:space="preserve"> din sursa</w:t>
      </w:r>
    </w:p>
    <w:p w:rsidR="00FB0ED4" w:rsidRPr="00584BA8" w:rsidRDefault="00406962" w:rsidP="00FB0ED4">
      <w:pPr>
        <w:pStyle w:val="ListParagraph"/>
        <w:spacing w:line="360" w:lineRule="auto"/>
        <w:jc w:val="left"/>
        <w:rPr>
          <w:rStyle w:val="Hyperlink"/>
          <w:color w:val="auto"/>
          <w:u w:val="none"/>
        </w:rPr>
      </w:pPr>
      <w:hyperlink r:id="rId29" w:history="1">
        <w:r w:rsidR="00FB0ED4" w:rsidRPr="00971825">
          <w:rPr>
            <w:rStyle w:val="Hyperlink"/>
            <w:color w:val="auto"/>
            <w:u w:val="none"/>
          </w:rPr>
          <w:t>http://www.ansa.gov.md/ro/structuri-teritoriale.html</w:t>
        </w:r>
      </w:hyperlink>
    </w:p>
    <w:p w:rsidR="00FB0ED4" w:rsidRPr="00584BA8" w:rsidRDefault="00654F01" w:rsidP="00FB0ED4">
      <w:pPr>
        <w:pStyle w:val="ListParagraph"/>
        <w:numPr>
          <w:ilvl w:val="0"/>
          <w:numId w:val="35"/>
        </w:numPr>
        <w:spacing w:line="360" w:lineRule="auto"/>
        <w:jc w:val="left"/>
      </w:pPr>
      <w:r>
        <w:rPr>
          <w:rStyle w:val="Hyperlink"/>
          <w:color w:val="auto"/>
          <w:u w:val="none"/>
        </w:rPr>
        <w:t>Autorizație sanitară</w:t>
      </w:r>
      <w:r w:rsidR="00FB0ED4" w:rsidRPr="00971825">
        <w:rPr>
          <w:rStyle w:val="Hyperlink"/>
          <w:color w:val="auto"/>
          <w:u w:val="none"/>
        </w:rPr>
        <w:t xml:space="preserve"> vet</w:t>
      </w:r>
      <w:r>
        <w:rPr>
          <w:rStyle w:val="Hyperlink"/>
          <w:color w:val="auto"/>
          <w:u w:val="none"/>
        </w:rPr>
        <w:t>ernară de funcț</w:t>
      </w:r>
      <w:r w:rsidR="00FB0ED4">
        <w:rPr>
          <w:rStyle w:val="Hyperlink"/>
          <w:color w:val="auto"/>
          <w:u w:val="none"/>
        </w:rPr>
        <w:t>ionare, extras 25</w:t>
      </w:r>
      <w:r w:rsidR="00FB0ED4" w:rsidRPr="00971825">
        <w:rPr>
          <w:rStyle w:val="Hyperlink"/>
          <w:color w:val="auto"/>
          <w:u w:val="none"/>
        </w:rPr>
        <w:t xml:space="preserve"> aprilie 2016</w:t>
      </w:r>
      <w:r w:rsidR="00FB0ED4">
        <w:rPr>
          <w:rStyle w:val="Hyperlink"/>
          <w:color w:val="auto"/>
          <w:u w:val="none"/>
        </w:rPr>
        <w:t>,</w:t>
      </w:r>
      <w:r w:rsidR="00FB0ED4" w:rsidRPr="00971825">
        <w:rPr>
          <w:rStyle w:val="Hyperlink"/>
          <w:color w:val="auto"/>
          <w:u w:val="none"/>
        </w:rPr>
        <w:t xml:space="preserve"> din sursa</w:t>
      </w:r>
    </w:p>
    <w:p w:rsidR="00FB0ED4" w:rsidRDefault="00FB0ED4" w:rsidP="00FB0ED4">
      <w:pPr>
        <w:pStyle w:val="ListParagraph"/>
        <w:spacing w:line="360" w:lineRule="auto"/>
        <w:jc w:val="left"/>
      </w:pPr>
      <w:r w:rsidRPr="00CE5F0F">
        <w:t>http://www.ansa.gov.md/uploads/files/Siguranta/Autorizatie%20San-Vet_Functionare.pdf</w:t>
      </w:r>
    </w:p>
    <w:p w:rsidR="00FB0ED4" w:rsidRDefault="00FB0ED4" w:rsidP="00FB0ED4">
      <w:pPr>
        <w:jc w:val="left"/>
      </w:pPr>
    </w:p>
    <w:p w:rsidR="00FB0ED4" w:rsidRDefault="00FB0ED4" w:rsidP="00FB0ED4">
      <w:pPr>
        <w:jc w:val="left"/>
        <w:rPr>
          <w:b/>
        </w:rPr>
      </w:pPr>
    </w:p>
    <w:p w:rsidR="00FB0ED4" w:rsidRDefault="00FB0ED4" w:rsidP="00FB0ED4">
      <w:pPr>
        <w:jc w:val="right"/>
        <w:rPr>
          <w:b/>
        </w:rPr>
      </w:pPr>
    </w:p>
    <w:p w:rsidR="00FB0ED4" w:rsidRDefault="00FB0ED4" w:rsidP="00FB0ED4">
      <w:pPr>
        <w:jc w:val="right"/>
        <w:rPr>
          <w:b/>
        </w:rPr>
      </w:pPr>
    </w:p>
    <w:p w:rsidR="00FB0ED4" w:rsidRDefault="00FB0ED4" w:rsidP="00FB0ED4">
      <w:pPr>
        <w:rPr>
          <w:b/>
        </w:rPr>
      </w:pPr>
    </w:p>
    <w:p w:rsidR="00FB0ED4" w:rsidRDefault="00FB0ED4" w:rsidP="00FB0ED4">
      <w:pPr>
        <w:jc w:val="right"/>
        <w:rPr>
          <w:b/>
        </w:rPr>
      </w:pPr>
    </w:p>
    <w:p w:rsidR="00FB0ED4" w:rsidRDefault="00FB0ED4" w:rsidP="00FB0ED4">
      <w:pPr>
        <w:rPr>
          <w:b/>
        </w:rPr>
      </w:pPr>
    </w:p>
    <w:p w:rsidR="00FB0ED4" w:rsidRPr="00DB72D2" w:rsidRDefault="00FB0ED4" w:rsidP="00FB0ED4">
      <w:pPr>
        <w:pStyle w:val="Heading1"/>
      </w:pPr>
      <w:bookmarkStart w:id="28" w:name="_Toc452592107"/>
      <w:bookmarkStart w:id="29" w:name="_Toc453190792"/>
      <w:r w:rsidRPr="00DB72D2">
        <w:lastRenderedPageBreak/>
        <w:t>Anexe</w:t>
      </w:r>
      <w:bookmarkEnd w:id="28"/>
      <w:bookmarkEnd w:id="29"/>
    </w:p>
    <w:p w:rsidR="00FB0ED4" w:rsidRDefault="00406962" w:rsidP="00FB0ED4">
      <w:pPr>
        <w:jc w:val="right"/>
        <w:rPr>
          <w:b/>
        </w:rPr>
      </w:pPr>
      <w:r>
        <w:rPr>
          <w:noProof/>
        </w:rPr>
        <w:pict>
          <v:group id="drawingObject1" o:spid="_x0000_s1074" style="position:absolute;left:0;text-align:left;margin-left:74.3pt;margin-top:133.5pt;width:494.95pt;height:586.4pt;z-index:-251658240;mso-wrap-distance-left:0;mso-wrap-distance-right:0;mso-position-horizontal-relative:page;mso-position-vertical-relative:page" coordsize="75590,1069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u09oH1Bvr&#10;pfm5eQkAAAAASUVORK5CYIJQSwMECgAAAAAAAAAhAH6ynKjzCwAA8wsAABUAAABkcnMvbWVkaWEv&#10;aW1hZ2UxMy5wbmeJUE5HDQoaCgAAAA1JSERSAAAG8AAAAXwIBgAAABnl/MYAAAABc1JHQgCuzhzp&#10;AAAABGdBTUEAALGPC/xhBQAAAAlwSFlzAAAOwwAADsMBx2+oZAAAC4hJREFUeF7t2cGJAzEMQNG0&#10;lQLSR/pvYpaAD8bMEslrJxr2PdBNUgP/B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D/v2luM4kiUBdE2N3v/aZuYKlxonaSKdlOJRUecABnSGmTsV&#10;mfVFoQE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gf9uzF9zWcSQKoLOlxux/bTNNoWgw&#10;TJGiFMex5HOAAtp1L+18HmR1D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&#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kf+/PTgmAAAAQBi0/qkN4Qs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" o:allowincell="f">
            <v:shape id="Picture 3" o:spid="_x0000_s1075" type="#_x0000_t75" style="position:absolute;width:75590;height:1069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NX/Xu/AAAA2wAAAA8AAABkcnMvZG93bnJldi54bWxET82KwjAQvgv7DmEWvMiaWkG0GkULLl7t&#10;7gOMzWxbbSalSWv37Y0geJuP73c2u8HUoqfWVZYVzKYRCOLc6ooLBb8/x68lCOeRNdaWScE/Odht&#10;P0YbTLS985n6zBcihLBLUEHpfZNI6fKSDLqpbYgD92dbgz7AtpC6xXsIN7WMo2ghDVYcGkpsKC0p&#10;v2WdUbA6VOk1u+iYrpfsexIfuz5vSKnx57Bfg/A0+Lf45T7pMH8Oz1/CAXL7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DV/17vwAAANsAAAAPAAAAAAAAAAAAAAAAAJ8CAABk&#10;cnMvZG93bnJldi54bWxQSwUGAAAAAAQABAD3AAAAiwMAAAAA&#10;">
              <v:imagedata r:id="rId30" o:title=""/>
            </v:shape>
            <v:shape id="Picture 4" o:spid="_x0000_s1076" type="#_x0000_t75" style="position:absolute;left:9997;top:7680;width:54132;height:827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qVYXBAAAA2wAAAA8AAABkcnMvZG93bnJldi54bWxET01rwzAMvRf2H4wGuzVOyxhbVjeUwCCU&#10;XZaWnUWsxWliOYvdNvn3c6Gwmx7vU5t8sr240OhbxwpWSQqCuHa65UbB8fCxfAXhA7LG3jEpmMlD&#10;vn1YbDDT7spfdKlCI2II+wwVmBCGTEpfG7LoEzcQR+7HjRZDhGMj9YjXGG57uU7TF2mx5dhgcKDC&#10;UN1VZ6vgrTjPWMpdmZrC7j+/60Mnf09KPT1Ou3cQgabwL767Sx3nP8Ptl3iA3P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zqVYXBAAAA2wAAAA8AAAAAAAAAAAAAAAAAnwIA&#10;AGRycy9kb3ducmV2LnhtbFBLBQYAAAAABAAEAPcAAACNAwAAAAA=&#10;">
              <v:imagedata r:id="rId31" o:title=""/>
            </v:shape>
            <v:shape id="Picture 5" o:spid="_x0000_s1077" type="#_x0000_t75" style="position:absolute;left:23408;top:34137;width:11461;height:18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wf/zAAAAA2wAAAA8AAABkcnMvZG93bnJldi54bWxET02LwjAQvQv+hzCCN00tKmttKuIiLriX&#10;VcHr0IxttZmUJqvdf2+EBW/zeJ+TrjpTizu1rrKsYDKOQBDnVldcKDgdt6MPEM4ja6wtk4I/crDK&#10;+r0UE20f/EP3gy9ECGGXoILS+yaR0uUlGXRj2xAH7mJbgz7AtpC6xUcIN7WMo2guDVYcGkpsaFNS&#10;fjv8GgWfUVxL0yy+97vr9HysbvFJS6PUcNCtlyA8df4t/nd/6TB/Bq9fwgEyew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6LB//MAAAADbAAAADwAAAAAAAAAAAAAAAACfAgAA&#10;ZHJzL2Rvd25yZXYueG1sUEsFBgAAAAAEAAQA9wAAAIwDAAAAAA==&#10;">
              <v:imagedata r:id="rId32" o:title=""/>
            </v:shape>
            <v:shape id="Picture 6" o:spid="_x0000_s1078" type="#_x0000_t75" style="position:absolute;left:23408;top:34137;width:11461;height:18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DQtvDAAAA2wAAAA8AAABkcnMvZG93bnJldi54bWxET01rwkAQvQv+h2WEXkQ37SFIdBOqIOTg&#10;RS2tx2l2moRmZ9Pd1cR/7xYKvc3jfc6mGE0nbuR8a1nB8zIBQVxZ3XKt4O28X6xA+ICssbNMCu7k&#10;ocinkw1m2g58pNsp1CKGsM9QQRNCn0npq4YM+qXtiSP3ZZ3BEKGrpXY4xHDTyZckSaXBlmNDgz3t&#10;Gqq+T1ej4LJy54+f/WUIZbotP99bn9znB6WeZuPrGkSgMfyL/9yljvNT+P0lHiDz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cNC28MAAADbAAAADwAAAAAAAAAAAAAAAACf&#10;AgAAZHJzL2Rvd25yZXYueG1sUEsFBgAAAAAEAAQA9wAAAI8DAAAAAA==&#10;">
              <v:imagedata r:id="rId33" o:title=""/>
            </v:shape>
            <v:shape id="Picture 7" o:spid="_x0000_s1079" type="#_x0000_t75" style="position:absolute;left:10241;top:35966;width:53645;height:35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rXm/DAAAA2wAAAA8AAABkcnMvZG93bnJldi54bWxET01rwkAQvQv9D8sI3nRjobWkriJCS8F6&#10;MNVCb0N2mqxmZ0N2NdFf7wqCt3m8z5nOO1uJEzXeOFYwHiUgiHOnDRcKtj8fwzcQPiBrrByTgjN5&#10;mM+eelNMtWt5Q6csFCKGsE9RQRlCnUrp85Is+pGriSP37xqLIcKmkLrBNobbSj4nyau0aDg2lFjT&#10;sqT8kB2tgkX1aX5X6+/d6oXW7WWPyz8zyZQa9LvFO4hAXXiI7+4vHedP4PZLPEDOr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Gteb8MAAADbAAAADwAAAAAAAAAAAAAAAACf&#10;AgAAZHJzL2Rvd25yZXYueG1sUEsFBgAAAAAEAAQA9wAAAI8DAAAAAA==&#10;">
              <v:imagedata r:id="rId34" o:title=""/>
            </v:shape>
            <v:shape id="Picture 8" o:spid="_x0000_s1080" type="#_x0000_t75" style="position:absolute;left:10241;top:35966;width:53645;height:35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9PYszDAAAA2wAAAA8AAABkcnMvZG93bnJldi54bWxEj0+LwkAMxe8L+x2GCHtbp3oQqY5FC9U9&#10;Cf65eAud2BY7mW5n1O633xwEbwnv5b1fltngWvWgPjSeDUzGCSji0tuGKwPnU/E9BxUissXWMxn4&#10;owDZ6vNjian1Tz7Q4xgrJSEcUjRQx9ilWoeyJodh7Dti0a6+dxhl7Stte3xKuGv1NElm2mHD0lBj&#10;R3lN5e14dwY2v9U2nobLtNjN9voQ8ssuKTpjvkbDegEq0hDf5tf1jxV8gZVfZAC9+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09izMMAAADbAAAADwAAAAAAAAAAAAAAAACf&#10;AgAAZHJzL2Rvd25yZXYueG1sUEsFBgAAAAAEAAQA9wAAAI8DAAAAAA==&#10;">
              <v:imagedata r:id="rId35" o:title=""/>
            </v:shape>
            <v:shape id="Picture 9" o:spid="_x0000_s1081" type="#_x0000_t75" style="position:absolute;left:33406;top:46939;width:27553;height:493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WTTfDAAAA2wAAAA8AAABkcnMvZG93bnJldi54bWxET9tqAjEQfRf8hzBCX0SzavGyNYq2SEXa&#10;By8fMG6mm8XNZNmkuv69KRR8m8O5znzZ2FJcqfaFYwWDfgKCOHO64FzB6bjpTUH4gKyxdEwK7uRh&#10;uWi35phqd+M9XQ8hFzGEfYoKTAhVKqXPDFn0fVcRR+7H1RZDhHUudY23GG5LOUySsbRYcGwwWNG7&#10;oexy+LUKPs+va38OzWpXmkH3a9j9/piMZkq9dJrVG4hATXiK/91bHefP4O+XeIBcP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lZNN8MAAADbAAAADwAAAAAAAAAAAAAAAACf&#10;AgAAZHJzL2Rvd25yZXYueG1sUEsFBgAAAAAEAAQA9wAAAI8DAAAAAA==&#10;">
              <v:imagedata r:id="rId36" o:title=""/>
            </v:shape>
            <v:shape id="Picture 10" o:spid="_x0000_s1082" type="#_x0000_t75" style="position:absolute;left:30967;top:48889;width:11948;height:7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jtxDAAAAA2wAAAA8AAABkcnMvZG93bnJldi54bWxETz1vwjAQ3SvxH6xDYisODKRNcSLUCokV&#10;Wqkdr/E1iYjPwT4g7a/HA1LHp/e9rkbXqwuF2Hk2sJhnoIhrbztuDHy8bx+fQEVBtth7JgO/FKEq&#10;Jw9rLKy/8p4uB2lUCuFYoIFWZCi0jnVLDuPcD8SJ+/HBoSQYGm0DXlO46/Uyy1baYcepocWBXluq&#10;j4ezMzBs3k55LvvwmZOcvv6ed98je2Nm03HzAkpolH/x3b2zBpZpffqSfoAub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auO3EMAAAADbAAAADwAAAAAAAAAAAAAAAACfAgAA&#10;ZHJzL2Rvd25yZXYueG1sUEsFBgAAAAAEAAQA9wAAAIwDAAAAAA==&#10;">
              <v:imagedata r:id="rId37" o:title=""/>
            </v:shape>
            <v:shape id="Picture 11" o:spid="_x0000_s1083" type="#_x0000_t75" style="position:absolute;left:30967;top:48889;width:11948;height:7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sghyjCAAAA2wAAAA8AAABkcnMvZG93bnJldi54bWxEj0FrwkAUhO+F/oflCd7qJgqSpq4iBcGT&#10;oG2hx0f2mQ3mvQ3Z1cR/3y0IHoeZ+YZZbUZu1Y360HgxkM8yUCSVt43UBr6/dm8FqBBRLLZeyMCd&#10;AmzWry8rLK0f5Ei3U6xVgkgo0YCLsSu1DpUjxjDzHUnyzr5njEn2tbY9DgnOrZ5n2VIzNpIWHHb0&#10;6ai6nK5sYH/85YUbh0XdHt53Sw4F5z+FMdPJuP0AFWmMz/CjvbcG5jn8f0k/QK//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bIIcowgAAANsAAAAPAAAAAAAAAAAAAAAAAJ8C&#10;AABkcnMvZG93bnJldi54bWxQSwUGAAAAAAQABAD3AAAAjgMAAAAA&#10;">
              <v:imagedata r:id="rId38" o:title=""/>
            </v:shape>
            <v:shape id="Picture 12" o:spid="_x0000_s1084" type="#_x0000_t75" style="position:absolute;left:9997;top:60106;width:16337;height:12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04SjCAAAA2wAAAA8AAABkcnMvZG93bnJldi54bWxEj8FqwzAQRO+B/oPYQm6xXCOS4kYJJZDQ&#10;a91+wMba2MbWyliK7fTro0Igx2Fm3jDb/Ww7MdLgG8ca3pIUBHHpTMOVht+f4+odhA/IBjvHpOFG&#10;Hva7l8UWc+Mm/qaxCJWIEPY5aqhD6HMpfVmTRZ+4njh6FzdYDFEOlTQDThFuO5ml6VpabDgu1NjT&#10;oaayLa5WA50uf22jjnOqDu3GnqU6qcJpvXydPz9ABJrDM/xofxkNWQb/X+IPkLs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tOEowgAAANsAAAAPAAAAAAAAAAAAAAAAAJ8C&#10;AABkcnMvZG93bnJldi54bWxQSwUGAAAAAAQABAD3AAAAjgMAAAAA&#10;">
              <v:imagedata r:id="rId39" o:title=""/>
            </v:shape>
            <v:shape id="Picture 13" o:spid="_x0000_s1085" type="#_x0000_t75" style="position:absolute;left:9997;top:60106;width:16337;height:12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DiJGjEAAAA2wAAAA8AAABkcnMvZG93bnJldi54bWxEj0+LwjAUxO+C3yG8hb2IpiqIVNOyCMp6&#10;EdY/eH00b9uyzUttotZ+erMgeBxm5jfMMm1NJW7UuNKygvEoAkGcWV1yruB4WA/nIJxH1lhZJgUP&#10;cpAm/d4SY23v/EO3vc9FgLCLUUHhfR1L6bKCDLqRrYmD92sbgz7IJpe6wXuAm0pOomgmDZYcFgqs&#10;aVVQ9re/GgWt5myw25w222s17brV5XA+zjulPj/arwUIT61/h1/tb61gMoX/L+EHyOQJ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DiJGjEAAAA2wAAAA8AAAAAAAAAAAAAAAAA&#10;nwIAAGRycy9kb3ducmV2LnhtbFBLBQYAAAAABAAEAPcAAACQAwAAAAA=&#10;">
              <v:imagedata r:id="rId40" o:title=""/>
            </v:shape>
            <v:shape id="Picture 14" o:spid="_x0000_s1086" type="#_x0000_t75" style="position:absolute;left:9753;top:68762;width:54133;height:11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zRsfCAAAA2wAAAA8AAABkcnMvZG93bnJldi54bWxEj09rAjEUxO8Fv0N4greaVaTI1ihVFMSe&#10;6h/w+Ni8bmI3L8smruu3NwXB4zAzv2Fmi85VoqUmWM8KRsMMBHHhteVSwfGweZ+CCBFZY+WZFNwp&#10;wGLee5thrv2Nf6jdx1IkCIccFZgY61zKUBhyGIa+Jk7er28cxiSbUuoGbwnuKjnOsg/p0HJaMFjT&#10;ylDxt786Bdow7pbT9rz+DpdwsuvD3caLUoN+9/UJIlIXX+Fne6sVjCfw/yX9ADl/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M0bHwgAAANsAAAAPAAAAAAAAAAAAAAAAAJ8C&#10;AABkcnMvZG93bnJldi54bWxQSwUGAAAAAAQABAD3AAAAjgMAAAAA&#10;">
              <v:imagedata r:id="rId41" o:title=""/>
            </v:shape>
            <v:shape id="Picture 15" o:spid="_x0000_s1087" type="#_x0000_t75" style="position:absolute;left:9753;top:68762;width:54133;height:11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t82fCAAAA2wAAAA8AAABkcnMvZG93bnJldi54bWxEj91qAjEUhO8LvkM4gnc1q2DR1SgiWIT2&#10;Zm0f4LA5Jqubk2WT7s/bm0Khl8PMfMPsDoOrRUdtqDwrWMwzEMSl1xUbBd9f59c1iBCRNdaeScFI&#10;AQ77ycsOc+17Lqi7RiMShEOOCmyMTS5lKC05DHPfECfv5luHMcnWSN1in+Culssse5MOK04LFhs6&#10;WSof1x+n4FTcPwqzybr1Z1eEdyZjx7FXajYdjlsQkYb4H/5rX7SC5Qp+v6QfIPd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FLfNnwgAAANsAAAAPAAAAAAAAAAAAAAAAAJ8C&#10;AABkcnMvZG93bnJldi54bWxQSwUGAAAAAAQABAD3AAAAjgMAAAAA&#10;">
              <v:imagedata r:id="rId42" o:title=""/>
            </v:shape>
            <v:shape id="Picture 16" o:spid="_x0000_s1088" type="#_x0000_t75" style="position:absolute;left:9753;top:68762;width:54133;height:11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tpKUrBAAAA2wAAAA8AAABkcnMvZG93bnJldi54bWxEj92KwjAUhO8XfIdwBO80tYhI17SIuOCV&#10;4M8DnE2ObbE5KU22tj69WVjYy2FmvmG2xWAb0VPna8cKlosEBLF2puZSwe36Nd+A8AHZYOOYFIzk&#10;ocgnH1vMjHvymfpLKEWEsM9QQRVCm0npdUUW/cK1xNG7u85iiLIrpenwGeG2kWmSrKXFmuNChS3t&#10;K9KPy49VsHq55PjtRx4llafD2FttdarUbDrsPkEEGsJ/+K99NArSNfx+iT9A5m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tpKUrBAAAA2wAAAA8AAAAAAAAAAAAAAAAAnwIA&#10;AGRycy9kb3ducmV2LnhtbFBLBQYAAAAABAAEAPcAAACNAwAAAAA=&#10;">
              <v:imagedata r:id="rId43" o:title=""/>
            </v:shape>
            <v:shape id="Picture 17" o:spid="_x0000_s1089" type="#_x0000_t75" style="position:absolute;left:22920;top:84002;width:6828;height:14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RGKzTDAAAA2wAAAA8AAABkcnMvZG93bnJldi54bWxEj1FrwjAUhd+F/YdwB77NVBEdtanoxoaM&#10;gayKz5fk2habm5Jk2v37ZTDw8XDO+Q6nWA+2E1fyoXWsYDrJQBBrZ1quFRwPb0/PIEJENtg5JgU/&#10;FGBdPowKzI278Rddq1iLBOGQo4Imxj6XMuiGLIaJ64mTd3beYkzS19J4vCW47eQsyxbSYstpocGe&#10;XhrSl+rbKgjyM0yXdHp/3X6Yeeb3mrcnrdT4cdisQEQa4j38394ZBbMl/H1JP0CW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EYrNMMAAADbAAAADwAAAAAAAAAAAAAAAACf&#10;AgAAZHJzL2Rvd25yZXYueG1sUEsFBgAAAAAEAAQA9wAAAI8DAAAAAA==&#10;">
              <v:imagedata r:id="rId44" o:title=""/>
            </v:shape>
            <v:shape id="Picture 18" o:spid="_x0000_s1090" type="#_x0000_t75" style="position:absolute;left:22920;top:84002;width:6828;height:14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6wKy/AAAA2wAAAA8AAABkcnMvZG93bnJldi54bWxET8uKwjAU3Q/4D+EK7qapLkSqUYYB8TUu&#10;rH7AneZOW21uShJt/fvJQnB5OO/FqjeNeJDztWUF4yQFQVxYXXOp4HJef85A+ICssbFMCp7kYbUc&#10;fCww07bjEz3yUIoYwj5DBVUIbSalLyoy6BPbEkfuzzqDIUJXSu2wi+GmkZM0nUqDNceGClv6rqi4&#10;5Xej4Hgx+1t+3Wx/se3k1fkfPuxmSo2G/dccRKA+vMUv91YrmMSx8Uv8AXL5D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f+sCsvwAAANsAAAAPAAAAAAAAAAAAAAAAAJ8CAABk&#10;cnMvZG93bnJldi54bWxQSwUGAAAAAAQABAD3AAAAiwMAAAAA&#10;">
              <v:imagedata r:id="rId45" o:title=""/>
            </v:shape>
            <v:shape id="Picture 19" o:spid="_x0000_s1091" type="#_x0000_t75" style="position:absolute;left:24384;top:92415;width:14386;height:24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xGhFDEAAAA2wAAAA8AAABkcnMvZG93bnJldi54bWxEj09rwkAUxO8Fv8PyBC9FNxqQGl1F/EO9&#10;lUbF6yP7TILZtyG7xthP7xYKPQ4z8xtmsepMJVpqXGlZwXgUgSDOrC45V3A67ocfIJxH1lhZJgVP&#10;crBa9t4WmGj74G9qU5+LAGGXoILC+zqR0mUFGXQjWxMH72obgz7IJpe6wUeAm0pOomgqDZYcFgqs&#10;aVNQdkvvRoF5j3fTSyxn95/nrY3rz6/0vJVKDfrdeg7CU+f/w3/tg1YwmcHvl/AD5PI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xGhFDEAAAA2wAAAA8AAAAAAAAAAAAAAAAA&#10;nwIAAGRycy9kb3ducmV2LnhtbFBLBQYAAAAABAAEAPcAAACQAwAAAAA=&#10;">
              <v:imagedata r:id="rId46" o:title=""/>
            </v:shape>
            <v:shape id="Picture 20" o:spid="_x0000_s1092" type="#_x0000_t75" style="position:absolute;left:25115;top:94975;width:23409;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eUfnBAAAA2wAAAA8AAABkcnMvZG93bnJldi54bWxET81qwkAQvhd8h2UEL6VOtLVo6ioqFHoo&#10;gj8PMGSnSTA7G3ZXE3367qHQ48f3v1z3tlE39qF2omEyzkCxFM7UUmo4nz5f5qBCJDHUOGENdw6w&#10;Xg2elpQb18mBb8dYqhQiIScNVYxtjhiKii2FsWtZEvfjvKWYoC/ReOpSuG1wmmXvaKmW1FBRy7uK&#10;i8vxajUscJIt0Bye3/Ax5W/f7cvtjLUeDfvNB6jIffwX/7m/jIbXtD59ST8AV7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leUfnBAAAA2wAAAA8AAAAAAAAAAAAAAAAAnwIA&#10;AGRycy9kb3ducmV2LnhtbFBLBQYAAAAABAAEAPcAAACNAwAAAAA=&#10;">
              <v:imagedata r:id="rId47" o:title=""/>
            </v:shape>
            <v:shape id="Picture 21" o:spid="_x0000_s1093" type="#_x0000_t75" style="position:absolute;left:25115;top:94975;width:23409;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4YlTEAAAA2wAAAA8AAABkcnMvZG93bnJldi54bWxEj0FrwkAUhO8F/8PyBG91o4KE1DWEgpBC&#10;L6al9fiafWZDs29Ddo3x37tCocdhZr5hdvlkOzHS4FvHClbLBARx7XTLjYLPj8NzCsIHZI2dY1Jw&#10;Iw/5fva0w0y7Kx9prEIjIoR9hgpMCH0mpa8NWfRL1xNH7+wGiyHKoZF6wGuE206uk2QrLbYcFwz2&#10;9Gqo/q0uVkFamtOmvJ3GH/d9fC/eRukOX2elFvOpeAERaAr/4b92qRVsVvD4En+A3N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r4YlTEAAAA2wAAAA8AAAAAAAAAAAAAAAAA&#10;nwIAAGRycy9kb3ducmV2LnhtbFBLBQYAAAAABAAEAPcAAACQAwAAAAA=&#10;">
              <v:imagedata r:id="rId48" o:title=""/>
            </v:shape>
            <w10:wrap anchorx="page" anchory="page"/>
          </v:group>
        </w:pict>
      </w:r>
      <w:r w:rsidR="00FB0ED4">
        <w:rPr>
          <w:b/>
        </w:rPr>
        <w:t>Anexa I. Autorizație Sanitară Veterinară de funcționare</w:t>
      </w:r>
    </w:p>
    <w:p w:rsidR="00FB0ED4" w:rsidRDefault="00FB0ED4" w:rsidP="00FB0ED4">
      <w:pPr>
        <w:jc w:val="right"/>
        <w:rPr>
          <w:b/>
        </w:rPr>
      </w:pPr>
    </w:p>
    <w:p w:rsidR="00FB0ED4" w:rsidRDefault="00FB0ED4" w:rsidP="00FB0ED4">
      <w:pPr>
        <w:jc w:val="right"/>
        <w:rPr>
          <w:b/>
        </w:rPr>
      </w:pPr>
    </w:p>
    <w:p w:rsidR="00FB0ED4" w:rsidRDefault="00FB0ED4" w:rsidP="00FB0ED4">
      <w:pPr>
        <w:jc w:val="right"/>
        <w:rPr>
          <w:b/>
        </w:rPr>
      </w:pPr>
    </w:p>
    <w:p w:rsidR="00FB0ED4" w:rsidRDefault="00FB0ED4" w:rsidP="00FB0ED4">
      <w:pPr>
        <w:jc w:val="right"/>
        <w:rPr>
          <w:b/>
        </w:rPr>
      </w:pPr>
    </w:p>
    <w:p w:rsidR="00FB0ED4" w:rsidRDefault="00FB0ED4" w:rsidP="00FB0ED4">
      <w:pPr>
        <w:jc w:val="right"/>
        <w:rPr>
          <w:b/>
        </w:rPr>
      </w:pPr>
    </w:p>
    <w:p w:rsidR="00FB0ED4" w:rsidRDefault="00FB0ED4" w:rsidP="00FB0ED4">
      <w:pPr>
        <w:jc w:val="right"/>
        <w:rPr>
          <w:b/>
        </w:rPr>
      </w:pPr>
    </w:p>
    <w:p w:rsidR="00FB0ED4" w:rsidRDefault="00FB0ED4" w:rsidP="00FB0ED4">
      <w:pPr>
        <w:jc w:val="right"/>
        <w:rPr>
          <w:b/>
        </w:rPr>
      </w:pPr>
    </w:p>
    <w:p w:rsidR="00FB0ED4" w:rsidRDefault="00FB0ED4" w:rsidP="00FB0ED4">
      <w:pPr>
        <w:jc w:val="right"/>
        <w:rPr>
          <w:b/>
        </w:rPr>
      </w:pPr>
    </w:p>
    <w:p w:rsidR="00FB0ED4" w:rsidRDefault="00FB0ED4" w:rsidP="00FB0ED4">
      <w:pPr>
        <w:jc w:val="right"/>
        <w:rPr>
          <w:b/>
        </w:rPr>
      </w:pPr>
    </w:p>
    <w:p w:rsidR="00FB0ED4" w:rsidRDefault="00FB0ED4" w:rsidP="00FB0ED4">
      <w:pPr>
        <w:jc w:val="right"/>
        <w:rPr>
          <w:b/>
        </w:rPr>
      </w:pPr>
    </w:p>
    <w:p w:rsidR="00FB0ED4" w:rsidRDefault="00FB0ED4" w:rsidP="00FB0ED4">
      <w:pPr>
        <w:jc w:val="right"/>
        <w:rPr>
          <w:b/>
        </w:rPr>
      </w:pPr>
    </w:p>
    <w:p w:rsidR="00FB0ED4" w:rsidRDefault="00FB0ED4" w:rsidP="00FB0ED4">
      <w:pPr>
        <w:jc w:val="right"/>
        <w:rPr>
          <w:b/>
        </w:rPr>
      </w:pPr>
    </w:p>
    <w:p w:rsidR="00FB0ED4" w:rsidRDefault="00FB0ED4" w:rsidP="00FB0ED4">
      <w:pPr>
        <w:jc w:val="right"/>
        <w:rPr>
          <w:b/>
        </w:rPr>
      </w:pPr>
    </w:p>
    <w:p w:rsidR="00FB0ED4" w:rsidRDefault="00FB0ED4" w:rsidP="00FB0ED4">
      <w:pPr>
        <w:jc w:val="right"/>
        <w:rPr>
          <w:b/>
        </w:rPr>
      </w:pPr>
    </w:p>
    <w:p w:rsidR="00FB0ED4" w:rsidRPr="009F28B3" w:rsidRDefault="00FB0ED4" w:rsidP="00FB0ED4">
      <w:pPr>
        <w:jc w:val="right"/>
        <w:rPr>
          <w:b/>
        </w:rPr>
      </w:pPr>
    </w:p>
    <w:p w:rsidR="00FB0ED4" w:rsidRDefault="00FB0ED4" w:rsidP="00FB0ED4">
      <w:pPr>
        <w:spacing w:line="360" w:lineRule="auto"/>
      </w:pPr>
    </w:p>
    <w:p w:rsidR="00FB0ED4" w:rsidRDefault="00FB0ED4" w:rsidP="00FB0ED4">
      <w:pPr>
        <w:spacing w:line="360" w:lineRule="auto"/>
      </w:pPr>
    </w:p>
    <w:p w:rsidR="00FB0ED4" w:rsidRDefault="00FB0ED4" w:rsidP="00FB0ED4">
      <w:pPr>
        <w:spacing w:line="360" w:lineRule="auto"/>
      </w:pPr>
    </w:p>
    <w:p w:rsidR="00FB0ED4" w:rsidRDefault="00FB0ED4" w:rsidP="00FB0ED4">
      <w:pPr>
        <w:spacing w:line="360" w:lineRule="auto"/>
      </w:pPr>
    </w:p>
    <w:p w:rsidR="00FB0ED4" w:rsidRDefault="00FB0ED4" w:rsidP="00FB0ED4">
      <w:pPr>
        <w:spacing w:line="360" w:lineRule="auto"/>
      </w:pPr>
    </w:p>
    <w:p w:rsidR="00FB0ED4" w:rsidRDefault="00FB0ED4" w:rsidP="00FB0ED4">
      <w:pPr>
        <w:spacing w:line="360" w:lineRule="auto"/>
      </w:pPr>
    </w:p>
    <w:p w:rsidR="00FB0ED4" w:rsidRDefault="00FB0ED4" w:rsidP="00FB0ED4">
      <w:pPr>
        <w:spacing w:line="360" w:lineRule="auto"/>
      </w:pPr>
    </w:p>
    <w:p w:rsidR="00FB0ED4" w:rsidRDefault="00FB0ED4" w:rsidP="00FB0ED4">
      <w:pPr>
        <w:spacing w:line="360" w:lineRule="auto"/>
        <w:rPr>
          <w:lang w:val="en-US"/>
        </w:rPr>
      </w:pPr>
    </w:p>
    <w:p w:rsidR="00FB0ED4" w:rsidRDefault="00FB0ED4" w:rsidP="00FB0ED4">
      <w:pPr>
        <w:spacing w:line="360" w:lineRule="auto"/>
        <w:rPr>
          <w:lang w:val="en-US"/>
        </w:rPr>
      </w:pPr>
    </w:p>
    <w:p w:rsidR="00FB0ED4" w:rsidRPr="00E34C8C" w:rsidRDefault="00FB0ED4" w:rsidP="00352DE4">
      <w:pPr>
        <w:spacing w:line="360" w:lineRule="auto"/>
        <w:jc w:val="right"/>
        <w:rPr>
          <w:rFonts w:cs="Times New Roman"/>
          <w:b/>
          <w:szCs w:val="24"/>
          <w:lang w:val="en-US"/>
        </w:rPr>
      </w:pPr>
      <w:r>
        <w:rPr>
          <w:rFonts w:cs="Times New Roman"/>
          <w:b/>
          <w:szCs w:val="24"/>
          <w:lang w:val="en-US"/>
        </w:rPr>
        <w:lastRenderedPageBreak/>
        <w:t>Anexa 2</w:t>
      </w:r>
      <w:r w:rsidRPr="00E34C8C">
        <w:rPr>
          <w:rFonts w:cs="Times New Roman"/>
          <w:b/>
          <w:szCs w:val="24"/>
          <w:lang w:val="en-US"/>
        </w:rPr>
        <w:t>. Met</w:t>
      </w:r>
      <w:r>
        <w:rPr>
          <w:rFonts w:cs="Times New Roman"/>
          <w:b/>
          <w:szCs w:val="24"/>
          <w:lang w:val="en-US"/>
        </w:rPr>
        <w:t>oda de salvare a datelor î</w:t>
      </w:r>
      <w:r w:rsidRPr="00E34C8C">
        <w:rPr>
          <w:rFonts w:cs="Times New Roman"/>
          <w:b/>
          <w:szCs w:val="24"/>
          <w:lang w:val="en-US"/>
        </w:rPr>
        <w:t>n fișier excel</w:t>
      </w:r>
    </w:p>
    <w:p w:rsidR="00FB0ED4" w:rsidRPr="00E34C8C" w:rsidRDefault="00FB0ED4" w:rsidP="00352DE4">
      <w:pPr>
        <w:autoSpaceDE w:val="0"/>
        <w:autoSpaceDN w:val="0"/>
        <w:adjustRightInd w:val="0"/>
        <w:spacing w:after="0" w:line="360" w:lineRule="auto"/>
        <w:jc w:val="left"/>
        <w:rPr>
          <w:rFonts w:cs="Times New Roman"/>
          <w:color w:val="000000"/>
          <w:szCs w:val="24"/>
          <w:highlight w:val="white"/>
        </w:rPr>
      </w:pP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color w:val="000000"/>
          <w:szCs w:val="24"/>
          <w:highlight w:val="white"/>
        </w:rPr>
        <w:t xml:space="preserve">      </w:t>
      </w:r>
      <w:r w:rsidRPr="00E34C8C">
        <w:rPr>
          <w:rFonts w:cs="Times New Roman"/>
          <w:i/>
          <w:szCs w:val="24"/>
          <w:highlight w:val="white"/>
        </w:rPr>
        <w:t xml:space="preserve">  private void SaveButton_Click(object sender, EventArgs e)</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saveFileDialog.Title = @"Salveaza in format Excel";</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saveFileDialog.Filter = @"Excel |*.xlsx";</w:t>
      </w:r>
    </w:p>
    <w:p w:rsidR="00FB0ED4" w:rsidRPr="00E34C8C" w:rsidRDefault="00FB0ED4" w:rsidP="00352DE4">
      <w:pPr>
        <w:autoSpaceDE w:val="0"/>
        <w:autoSpaceDN w:val="0"/>
        <w:adjustRightInd w:val="0"/>
        <w:spacing w:after="0" w:line="360" w:lineRule="auto"/>
        <w:jc w:val="left"/>
        <w:rPr>
          <w:rFonts w:cs="Times New Roman"/>
          <w:i/>
          <w:szCs w:val="24"/>
          <w:highlight w:val="white"/>
        </w:rPr>
      </w:pP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if ( saveFileDialog.ShowDialog() != DialogResult.Cancel )</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Excel.Application excelFile = new Excel.Application();</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excelFile.Application.Workbooks.Add(Type.Missing);</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excelFile.Columns.ColumnWidth = 25;</w:t>
      </w:r>
    </w:p>
    <w:p w:rsidR="00FB0ED4" w:rsidRPr="00E34C8C" w:rsidRDefault="00FB0ED4" w:rsidP="00352DE4">
      <w:pPr>
        <w:autoSpaceDE w:val="0"/>
        <w:autoSpaceDN w:val="0"/>
        <w:adjustRightInd w:val="0"/>
        <w:spacing w:after="0" w:line="360" w:lineRule="auto"/>
        <w:jc w:val="left"/>
        <w:rPr>
          <w:rFonts w:cs="Times New Roman"/>
          <w:i/>
          <w:szCs w:val="24"/>
          <w:highlight w:val="white"/>
        </w:rPr>
      </w:pP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for (int i = 0; i &lt; dataGridView.Columns.Count; i++)</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excelFile.Cells[1, i + 1] = dataGridView.Columns[i].HeaderText;</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w:t>
      </w:r>
    </w:p>
    <w:p w:rsidR="00FB0ED4" w:rsidRPr="00E34C8C" w:rsidRDefault="00FB0ED4" w:rsidP="00352DE4">
      <w:pPr>
        <w:autoSpaceDE w:val="0"/>
        <w:autoSpaceDN w:val="0"/>
        <w:adjustRightInd w:val="0"/>
        <w:spacing w:after="0" w:line="360" w:lineRule="auto"/>
        <w:jc w:val="left"/>
        <w:rPr>
          <w:rFonts w:cs="Times New Roman"/>
          <w:i/>
          <w:szCs w:val="24"/>
          <w:highlight w:val="white"/>
        </w:rPr>
      </w:pP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for (int i = 0; i &lt; dataGridView.Rows.Count; i++)</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for (int j = 0; j &lt; dataGridView.Columns.Count; j++)</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excelFile.Cells[i + 2, j + 1] = dataGridView.Rows[i].Cells[j].Value.ToString();           </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excelFile.ActiveWorkbook.SaveCopyAs(saveFileDialog.FileName);</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excelFile.ActiveWorkbook.Saved = true;</w:t>
      </w:r>
    </w:p>
    <w:p w:rsidR="00FB0ED4" w:rsidRPr="00E34C8C" w:rsidRDefault="00FB0ED4" w:rsidP="00352DE4">
      <w:pPr>
        <w:autoSpaceDE w:val="0"/>
        <w:autoSpaceDN w:val="0"/>
        <w:adjustRightInd w:val="0"/>
        <w:spacing w:after="0" w:line="360" w:lineRule="auto"/>
        <w:jc w:val="left"/>
        <w:rPr>
          <w:rFonts w:cs="Times New Roman"/>
          <w:i/>
          <w:szCs w:val="24"/>
          <w:highlight w:val="white"/>
        </w:rPr>
      </w:pPr>
      <w:r w:rsidRPr="00E34C8C">
        <w:rPr>
          <w:rFonts w:cs="Times New Roman"/>
          <w:i/>
          <w:szCs w:val="24"/>
          <w:highlight w:val="white"/>
        </w:rPr>
        <w:t xml:space="preserve">       </w:t>
      </w:r>
      <w:r>
        <w:rPr>
          <w:rFonts w:cs="Times New Roman"/>
          <w:i/>
          <w:szCs w:val="24"/>
          <w:highlight w:val="white"/>
        </w:rPr>
        <w:t xml:space="preserve">         excelFile.Quit();</w:t>
      </w:r>
    </w:p>
    <w:p w:rsidR="00FB0ED4" w:rsidRPr="00E34C8C" w:rsidRDefault="00FB0ED4" w:rsidP="00352DE4">
      <w:pPr>
        <w:spacing w:line="360" w:lineRule="auto"/>
        <w:jc w:val="left"/>
        <w:rPr>
          <w:rFonts w:cs="Times New Roman"/>
          <w:b/>
          <w:i/>
          <w:szCs w:val="24"/>
          <w:lang w:val="en-US"/>
        </w:rPr>
      </w:pPr>
      <w:r w:rsidRPr="00E34C8C">
        <w:rPr>
          <w:rFonts w:cs="Times New Roman"/>
          <w:i/>
          <w:szCs w:val="24"/>
          <w:highlight w:val="white"/>
        </w:rPr>
        <w:t xml:space="preserve">            }</w:t>
      </w:r>
    </w:p>
    <w:p w:rsidR="00FB0ED4" w:rsidRDefault="00FB0ED4" w:rsidP="00352DE4">
      <w:pPr>
        <w:spacing w:line="360" w:lineRule="auto"/>
        <w:jc w:val="right"/>
        <w:rPr>
          <w:b/>
          <w:lang w:val="en-US"/>
        </w:rPr>
      </w:pPr>
    </w:p>
    <w:p w:rsidR="00FB0ED4" w:rsidRDefault="00FB0ED4" w:rsidP="00352DE4">
      <w:pPr>
        <w:spacing w:line="360" w:lineRule="auto"/>
        <w:jc w:val="right"/>
        <w:rPr>
          <w:b/>
          <w:lang w:val="en-US"/>
        </w:rPr>
      </w:pPr>
      <w:r>
        <w:rPr>
          <w:b/>
          <w:lang w:val="en-US"/>
        </w:rPr>
        <w:lastRenderedPageBreak/>
        <w:t>Anexa 3. Metoda de salvare a datelor în baza de date.</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ascii="Consolas" w:hAnsi="Consolas" w:cs="Consolas"/>
          <w:i/>
          <w:color w:val="000000"/>
          <w:sz w:val="19"/>
          <w:szCs w:val="19"/>
          <w:highlight w:val="white"/>
        </w:rPr>
        <w:t xml:space="preserve">  </w:t>
      </w:r>
      <w:r w:rsidRPr="000B6187">
        <w:rPr>
          <w:rFonts w:cs="Times New Roman"/>
          <w:i/>
          <w:szCs w:val="24"/>
          <w:highlight w:val="white"/>
        </w:rPr>
        <w:t xml:space="preserve"> private void InsertDataToDataBase()</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Subdivision subdivision;</w:t>
      </w:r>
    </w:p>
    <w:p w:rsidR="00FB0ED4" w:rsidRPr="000B6187" w:rsidRDefault="00FB0ED4" w:rsidP="00352DE4">
      <w:pPr>
        <w:autoSpaceDE w:val="0"/>
        <w:autoSpaceDN w:val="0"/>
        <w:adjustRightInd w:val="0"/>
        <w:spacing w:after="0" w:line="360" w:lineRule="auto"/>
        <w:jc w:val="left"/>
        <w:rPr>
          <w:rFonts w:cs="Times New Roman"/>
          <w:i/>
          <w:szCs w:val="24"/>
          <w:highlight w:val="white"/>
        </w:rPr>
      </w:pP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if (SubdivisionsComboBoxInsertTab.Text != Empty)</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var existingSubdivision = _dbContext</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Subdivisions</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SingleOrDefault(s =&gt; s.Name == SubdivisionsComboBoxInsertTab.Text);</w:t>
      </w:r>
    </w:p>
    <w:p w:rsidR="00FB0ED4" w:rsidRPr="000B6187" w:rsidRDefault="00FB0ED4" w:rsidP="00352DE4">
      <w:pPr>
        <w:autoSpaceDE w:val="0"/>
        <w:autoSpaceDN w:val="0"/>
        <w:adjustRightInd w:val="0"/>
        <w:spacing w:after="0" w:line="360" w:lineRule="auto"/>
        <w:jc w:val="left"/>
        <w:rPr>
          <w:rFonts w:cs="Times New Roman"/>
          <w:i/>
          <w:szCs w:val="24"/>
          <w:highlight w:val="white"/>
        </w:rPr>
      </w:pP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subdivision = existingSubdivision;</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else</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var newSubdivision = new Subdivision</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Name = SubdivisionNameTextBox.Text,</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Phone = SubdivizionPhoneTextBox.Text,</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LeaderFirstName = LeaderFirstNameTextbox.Text,</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LeaderLastName = LeaderLastNameTextBox.Text</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subdivision = _dbContext.Subdivisions.Add(newSubdivision);</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w:t>
      </w:r>
    </w:p>
    <w:p w:rsidR="00FB0ED4" w:rsidRPr="000B6187" w:rsidRDefault="00FB0ED4" w:rsidP="00352DE4">
      <w:pPr>
        <w:autoSpaceDE w:val="0"/>
        <w:autoSpaceDN w:val="0"/>
        <w:adjustRightInd w:val="0"/>
        <w:spacing w:after="0" w:line="360" w:lineRule="auto"/>
        <w:jc w:val="left"/>
        <w:rPr>
          <w:rFonts w:cs="Times New Roman"/>
          <w:i/>
          <w:szCs w:val="24"/>
          <w:highlight w:val="white"/>
        </w:rPr>
      </w:pP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var agent = new Agent</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Name = AgentNameTextBox.Text,</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Address = AgentAddressTextBox.Text,</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Phone = AgentPhoneTextBox.Text</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lastRenderedPageBreak/>
        <w:t xml:space="preserve">            var addesAgent = _dbContext.Agents.Add(agent);</w:t>
      </w:r>
    </w:p>
    <w:p w:rsidR="00FB0ED4" w:rsidRPr="000B6187" w:rsidRDefault="00FB0ED4" w:rsidP="00352DE4">
      <w:pPr>
        <w:autoSpaceDE w:val="0"/>
        <w:autoSpaceDN w:val="0"/>
        <w:adjustRightInd w:val="0"/>
        <w:spacing w:after="0" w:line="360" w:lineRule="auto"/>
        <w:jc w:val="left"/>
        <w:rPr>
          <w:rFonts w:cs="Times New Roman"/>
          <w:i/>
          <w:szCs w:val="24"/>
          <w:highlight w:val="white"/>
        </w:rPr>
      </w:pP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var authorization = new Authorization</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ASVF = ASVFTextBox.Text,</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EliberationDate = EliberationDateTime.Value.Date,</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ExpireDate = ExpirationDateTime.Value.Date,</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AuthorizatedObjectName = ObjectNameTextBox.Text,</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AuthorizatedObjectAddress = ObjectAddressTextBox.Text,</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AuthorizatedObjectPhone = ObjectPhoneTextBox.Text,</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SubdivisionId = subdivision.Id,</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AgentId = addesAgent.Id,</w:t>
      </w:r>
    </w:p>
    <w:p w:rsidR="00FB0ED4" w:rsidRPr="000B6187" w:rsidRDefault="00FB0ED4" w:rsidP="00352DE4">
      <w:pPr>
        <w:autoSpaceDE w:val="0"/>
        <w:autoSpaceDN w:val="0"/>
        <w:adjustRightInd w:val="0"/>
        <w:spacing w:after="0" w:line="360" w:lineRule="auto"/>
        <w:jc w:val="left"/>
        <w:rPr>
          <w:rFonts w:cs="Times New Roman"/>
          <w:i/>
          <w:szCs w:val="24"/>
          <w:highlight w:val="white"/>
        </w:rPr>
      </w:pP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w:t>
      </w:r>
    </w:p>
    <w:p w:rsidR="00FB0ED4" w:rsidRPr="000B6187" w:rsidRDefault="00FB0ED4" w:rsidP="00352DE4">
      <w:pPr>
        <w:autoSpaceDE w:val="0"/>
        <w:autoSpaceDN w:val="0"/>
        <w:adjustRightInd w:val="0"/>
        <w:spacing w:after="0" w:line="360" w:lineRule="auto"/>
        <w:jc w:val="left"/>
        <w:rPr>
          <w:rFonts w:cs="Times New Roman"/>
          <w:i/>
          <w:szCs w:val="24"/>
          <w:highlight w:val="white"/>
        </w:rPr>
      </w:pP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var addedAuthorization = _dbContext.Authorizations.Add(authorization);</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var checkedActivities = ActivityListInsertTab.CheckedItems;</w:t>
      </w:r>
    </w:p>
    <w:p w:rsidR="00FB0ED4" w:rsidRPr="000B6187" w:rsidRDefault="00FB0ED4" w:rsidP="00352DE4">
      <w:pPr>
        <w:autoSpaceDE w:val="0"/>
        <w:autoSpaceDN w:val="0"/>
        <w:adjustRightInd w:val="0"/>
        <w:spacing w:after="0" w:line="360" w:lineRule="auto"/>
        <w:jc w:val="left"/>
        <w:rPr>
          <w:rFonts w:cs="Times New Roman"/>
          <w:i/>
          <w:szCs w:val="24"/>
          <w:highlight w:val="white"/>
        </w:rPr>
      </w:pP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foreach (string item in checkedActivities)</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var activity = _dbContext.ActivityProfiles.Where(</w:t>
      </w:r>
    </w:p>
    <w:p w:rsidR="00FB0ED4" w:rsidRPr="000B6187" w:rsidRDefault="00FB0ED4" w:rsidP="00352DE4">
      <w:pPr>
        <w:autoSpaceDE w:val="0"/>
        <w:autoSpaceDN w:val="0"/>
        <w:adjustRightInd w:val="0"/>
        <w:spacing w:after="0" w:line="360" w:lineRule="auto"/>
        <w:jc w:val="center"/>
        <w:rPr>
          <w:rFonts w:cs="Times New Roman"/>
          <w:i/>
          <w:szCs w:val="24"/>
          <w:highlight w:val="white"/>
        </w:rPr>
      </w:pPr>
      <w:r w:rsidRPr="000B6187">
        <w:rPr>
          <w:rFonts w:cs="Times New Roman"/>
          <w:i/>
          <w:szCs w:val="24"/>
          <w:highlight w:val="white"/>
        </w:rPr>
        <w:t>ap =&gt; ap.Activity == item).SingleOrDefault();</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_dbContext.Authorizations.Find(addedAuthorization.Id).ActivityProfiles.Add(activity);</w:t>
      </w: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w:t>
      </w:r>
    </w:p>
    <w:p w:rsidR="00FB0ED4" w:rsidRPr="000B6187" w:rsidRDefault="00FB0ED4" w:rsidP="00352DE4">
      <w:pPr>
        <w:autoSpaceDE w:val="0"/>
        <w:autoSpaceDN w:val="0"/>
        <w:adjustRightInd w:val="0"/>
        <w:spacing w:after="0" w:line="360" w:lineRule="auto"/>
        <w:jc w:val="left"/>
        <w:rPr>
          <w:rFonts w:cs="Times New Roman"/>
          <w:i/>
          <w:szCs w:val="24"/>
          <w:highlight w:val="white"/>
        </w:rPr>
      </w:pPr>
    </w:p>
    <w:p w:rsidR="00FB0ED4" w:rsidRPr="000B6187" w:rsidRDefault="00FB0ED4" w:rsidP="00352DE4">
      <w:pPr>
        <w:autoSpaceDE w:val="0"/>
        <w:autoSpaceDN w:val="0"/>
        <w:adjustRightInd w:val="0"/>
        <w:spacing w:after="0" w:line="360" w:lineRule="auto"/>
        <w:jc w:val="left"/>
        <w:rPr>
          <w:rFonts w:cs="Times New Roman"/>
          <w:i/>
          <w:szCs w:val="24"/>
          <w:highlight w:val="white"/>
        </w:rPr>
      </w:pPr>
      <w:r w:rsidRPr="000B6187">
        <w:rPr>
          <w:rFonts w:cs="Times New Roman"/>
          <w:i/>
          <w:szCs w:val="24"/>
          <w:highlight w:val="white"/>
        </w:rPr>
        <w:t xml:space="preserve">            _dbContext.SaveChanges();</w:t>
      </w:r>
    </w:p>
    <w:p w:rsidR="00FB0ED4" w:rsidRPr="000B6187" w:rsidRDefault="00FB0ED4" w:rsidP="00352DE4">
      <w:pPr>
        <w:spacing w:line="360" w:lineRule="auto"/>
        <w:jc w:val="left"/>
        <w:rPr>
          <w:rFonts w:cs="Times New Roman"/>
          <w:i/>
          <w:szCs w:val="24"/>
          <w:highlight w:val="white"/>
        </w:rPr>
      </w:pPr>
      <w:r w:rsidRPr="000B6187">
        <w:rPr>
          <w:rFonts w:cs="Times New Roman"/>
          <w:i/>
          <w:szCs w:val="24"/>
          <w:highlight w:val="white"/>
        </w:rPr>
        <w:t xml:space="preserve">        }</w:t>
      </w:r>
    </w:p>
    <w:p w:rsidR="00FB0ED4" w:rsidRPr="000B6187" w:rsidRDefault="00FB0ED4" w:rsidP="00352DE4">
      <w:pPr>
        <w:spacing w:line="360" w:lineRule="auto"/>
        <w:jc w:val="left"/>
        <w:rPr>
          <w:rFonts w:cs="Times New Roman"/>
          <w:i/>
          <w:szCs w:val="24"/>
          <w:highlight w:val="white"/>
        </w:rPr>
      </w:pPr>
    </w:p>
    <w:p w:rsidR="00FB0ED4" w:rsidRDefault="00FB0ED4" w:rsidP="00352DE4">
      <w:pPr>
        <w:spacing w:line="360" w:lineRule="auto"/>
        <w:jc w:val="left"/>
        <w:rPr>
          <w:rFonts w:cs="Times New Roman"/>
          <w:szCs w:val="24"/>
          <w:highlight w:val="white"/>
        </w:rPr>
      </w:pPr>
    </w:p>
    <w:p w:rsidR="00FB0ED4" w:rsidRDefault="00FB0ED4" w:rsidP="00352DE4">
      <w:pPr>
        <w:spacing w:line="360" w:lineRule="auto"/>
        <w:jc w:val="left"/>
        <w:rPr>
          <w:rFonts w:cs="Times New Roman"/>
          <w:szCs w:val="24"/>
          <w:highlight w:val="white"/>
        </w:rPr>
      </w:pPr>
    </w:p>
    <w:p w:rsidR="00FB0ED4" w:rsidRDefault="00FB0ED4" w:rsidP="00352DE4">
      <w:pPr>
        <w:spacing w:line="360" w:lineRule="auto"/>
        <w:jc w:val="left"/>
        <w:rPr>
          <w:rFonts w:cs="Times New Roman"/>
          <w:szCs w:val="24"/>
          <w:highlight w:val="white"/>
        </w:rPr>
      </w:pPr>
    </w:p>
    <w:p w:rsidR="0035155B" w:rsidRPr="0035155B" w:rsidRDefault="0035155B" w:rsidP="00A34B70">
      <w:pPr>
        <w:spacing w:line="360" w:lineRule="auto"/>
        <w:jc w:val="right"/>
        <w:rPr>
          <w:b/>
          <w:lang w:val="en-US"/>
        </w:rPr>
      </w:pPr>
      <w:r>
        <w:rPr>
          <w:b/>
          <w:lang w:val="en-US"/>
        </w:rPr>
        <w:lastRenderedPageBreak/>
        <w:t>Anexa 4</w:t>
      </w:r>
      <w:r>
        <w:rPr>
          <w:b/>
          <w:lang w:val="en-US"/>
        </w:rPr>
        <w:t xml:space="preserve">. Metoda de </w:t>
      </w:r>
      <w:r>
        <w:rPr>
          <w:b/>
          <w:lang w:val="en-US"/>
        </w:rPr>
        <w:t>filtrare a datelor din</w:t>
      </w:r>
      <w:r>
        <w:rPr>
          <w:b/>
          <w:lang w:val="en-US"/>
        </w:rPr>
        <w:t xml:space="preserve"> baza de date.</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private ICollection GetFilteredData()</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var result = _dbContext.Authorizations.Include(ap =&gt; ap.ActivityProfiles)</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Include(ap =&gt; ap.Agent)</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Include(ap =&gt; ap.Subdivision)</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Select(at =&gt; new AuthorisationModel</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ASVF = at.ASVF,</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AgentName = at.Agent.Name,</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AgentAddress = at.Agent.Address,</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AgentPhone = at.Agent.Phone,</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AuthorzatedObjectName = at.AuthorizatedObjectName,</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AuthorizatedObjectAddress = at.AuthorizatedObjectAddress,</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AuthorizatedObjectPhone = at.AuthorizatedObjectPhone,</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SubdivisionName = at.Subdivision.Name,</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EliberationDate = at.EliberationDate,</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ExpirationDate = at.ExpireDate,</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Activities = at.ActivityProfiles.Select(ac =&gt; ac.Activity).ToList()</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w:t>
      </w:r>
      <w:r>
        <w:rPr>
          <w:rFonts w:cs="Times New Roman"/>
          <w:i/>
          <w:szCs w:val="24"/>
          <w:highlight w:val="white"/>
        </w:rPr>
        <w:t xml:space="preserve">           </w:t>
      </w:r>
      <w:r w:rsidRPr="0035155B">
        <w:rPr>
          <w:rFonts w:cs="Times New Roman"/>
          <w:i/>
          <w:szCs w:val="24"/>
          <w:highlight w:val="white"/>
        </w:rPr>
        <w:t xml:space="preserve"> .Aggregate((current, next) =&gt; Concat(current, ",  ", next))</w:t>
      </w:r>
    </w:p>
    <w:p w:rsidR="0035155B" w:rsidRPr="0035155B" w:rsidRDefault="0035155B" w:rsidP="00A34B70">
      <w:pPr>
        <w:autoSpaceDE w:val="0"/>
        <w:autoSpaceDN w:val="0"/>
        <w:adjustRightInd w:val="0"/>
        <w:spacing w:after="0" w:line="360" w:lineRule="auto"/>
        <w:jc w:val="left"/>
        <w:rPr>
          <w:rFonts w:cs="Times New Roman"/>
          <w:i/>
          <w:szCs w:val="24"/>
          <w:highlight w:val="white"/>
        </w:rPr>
      </w:pPr>
    </w:p>
    <w:p w:rsidR="0035155B" w:rsidRPr="0035155B" w:rsidRDefault="0035155B" w:rsidP="00A34B70">
      <w:pPr>
        <w:autoSpaceDE w:val="0"/>
        <w:autoSpaceDN w:val="0"/>
        <w:adjustRightInd w:val="0"/>
        <w:spacing w:after="0" w:line="360" w:lineRule="auto"/>
        <w:jc w:val="left"/>
        <w:rPr>
          <w:rFonts w:cs="Times New Roman"/>
          <w:i/>
          <w:szCs w:val="24"/>
          <w:highlight w:val="white"/>
          <w:lang w:val="en-US"/>
        </w:rPr>
      </w:pPr>
      <w:r w:rsidRPr="0035155B">
        <w:rPr>
          <w:rFonts w:cs="Times New Roman"/>
          <w:i/>
          <w:szCs w:val="24"/>
          <w:highlight w:val="white"/>
        </w:rPr>
        <w:t xml:space="preserve">                     </w:t>
      </w:r>
      <w:r>
        <w:rPr>
          <w:rFonts w:cs="Times New Roman"/>
          <w:i/>
          <w:szCs w:val="24"/>
          <w:highlight w:val="white"/>
        </w:rPr>
        <w:t xml:space="preserve">                            })</w:t>
      </w:r>
      <w:r>
        <w:rPr>
          <w:rFonts w:cs="Times New Roman"/>
          <w:i/>
          <w:szCs w:val="24"/>
          <w:highlight w:val="white"/>
          <w:lang w:val="en-US"/>
        </w:rPr>
        <w:t>;</w:t>
      </w:r>
    </w:p>
    <w:p w:rsidR="0035155B" w:rsidRPr="0035155B" w:rsidRDefault="0035155B" w:rsidP="00A34B70">
      <w:pPr>
        <w:autoSpaceDE w:val="0"/>
        <w:autoSpaceDN w:val="0"/>
        <w:adjustRightInd w:val="0"/>
        <w:spacing w:after="0" w:line="360" w:lineRule="auto"/>
        <w:jc w:val="left"/>
        <w:rPr>
          <w:rFonts w:cs="Times New Roman"/>
          <w:i/>
          <w:szCs w:val="24"/>
          <w:highlight w:val="white"/>
        </w:rPr>
      </w:pP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if (EliberationDateSearch.Value.Date &lt; ExpirationDateSearch.Value.Date)</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result = result.Where(at =&gt; at.EliberationDate &gt;= EliberationDateSearch.Value.Date)</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Where(at =&gt; at.ExpirationDate &lt;= ExpirationDateSearch.Value.Date);</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w:t>
      </w:r>
    </w:p>
    <w:p w:rsidR="0035155B" w:rsidRPr="0035155B" w:rsidRDefault="0035155B" w:rsidP="00A34B70">
      <w:pPr>
        <w:autoSpaceDE w:val="0"/>
        <w:autoSpaceDN w:val="0"/>
        <w:adjustRightInd w:val="0"/>
        <w:spacing w:after="0" w:line="360" w:lineRule="auto"/>
        <w:jc w:val="left"/>
        <w:rPr>
          <w:rFonts w:cs="Times New Roman"/>
          <w:i/>
          <w:szCs w:val="24"/>
          <w:highlight w:val="white"/>
        </w:rPr>
      </w:pP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if (ASVFSearchBox.Text != Empty)</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lastRenderedPageBreak/>
        <w:t xml:space="preserve">                result = result.Where(a =&gt; a.ASVF.ToLower().Contains(ASVFSearchBox.Text.ToLower()));</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w:t>
      </w:r>
    </w:p>
    <w:p w:rsidR="0035155B" w:rsidRPr="0035155B" w:rsidRDefault="0035155B" w:rsidP="00A34B70">
      <w:pPr>
        <w:autoSpaceDE w:val="0"/>
        <w:autoSpaceDN w:val="0"/>
        <w:adjustRightInd w:val="0"/>
        <w:spacing w:after="0" w:line="360" w:lineRule="auto"/>
        <w:jc w:val="left"/>
        <w:rPr>
          <w:rFonts w:cs="Times New Roman"/>
          <w:i/>
          <w:szCs w:val="24"/>
          <w:highlight w:val="white"/>
        </w:rPr>
      </w:pP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if (ObjectSearchBox.Text != Empty)</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result = result.Where(a =&gt; a.AuthorzatedObjectName.ToLower().Contains(ObjectSearchBox.Text.ToLower()));</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w:t>
      </w:r>
    </w:p>
    <w:p w:rsidR="0035155B" w:rsidRPr="0035155B" w:rsidRDefault="0035155B" w:rsidP="00A34B70">
      <w:pPr>
        <w:autoSpaceDE w:val="0"/>
        <w:autoSpaceDN w:val="0"/>
        <w:adjustRightInd w:val="0"/>
        <w:spacing w:after="0" w:line="360" w:lineRule="auto"/>
        <w:jc w:val="left"/>
        <w:rPr>
          <w:rFonts w:cs="Times New Roman"/>
          <w:i/>
          <w:szCs w:val="24"/>
          <w:highlight w:val="white"/>
        </w:rPr>
      </w:pP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if (AgentSearchBox.Text != Empty)</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result = result.Where(a =&gt; a.AgentName.ToLower().Contains(AgentSearchBox.Text.ToLower()));</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if (SubdivisionsComboBoxISearchTab.Text != Empty)</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result = result.Where(a =&gt; a.SubdivisionName.ToLower().Contains(SubdivisionsComboBoxISearchTab.Text.ToLower()));</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Pr>
          <w:rFonts w:cs="Times New Roman"/>
          <w:i/>
          <w:szCs w:val="24"/>
          <w:highlight w:val="white"/>
        </w:rPr>
        <w:t xml:space="preserve">            }</w:t>
      </w:r>
    </w:p>
    <w:p w:rsidR="0035155B" w:rsidRPr="0035155B" w:rsidRDefault="0035155B" w:rsidP="00A34B70">
      <w:pPr>
        <w:autoSpaceDE w:val="0"/>
        <w:autoSpaceDN w:val="0"/>
        <w:adjustRightInd w:val="0"/>
        <w:spacing w:after="0" w:line="360" w:lineRule="auto"/>
        <w:jc w:val="left"/>
        <w:rPr>
          <w:rFonts w:cs="Times New Roman"/>
          <w:i/>
          <w:szCs w:val="24"/>
          <w:highlight w:val="white"/>
        </w:rPr>
      </w:pPr>
      <w:r w:rsidRPr="0035155B">
        <w:rPr>
          <w:rFonts w:cs="Times New Roman"/>
          <w:i/>
          <w:szCs w:val="24"/>
          <w:highlight w:val="white"/>
        </w:rPr>
        <w:t xml:space="preserve">            return result.ToList();</w:t>
      </w:r>
    </w:p>
    <w:p w:rsidR="00FB0ED4" w:rsidRDefault="0035155B" w:rsidP="00A34B70">
      <w:pPr>
        <w:spacing w:line="360" w:lineRule="auto"/>
        <w:jc w:val="left"/>
        <w:rPr>
          <w:rFonts w:cs="Times New Roman"/>
          <w:i/>
          <w:szCs w:val="24"/>
          <w:highlight w:val="white"/>
        </w:rPr>
      </w:pPr>
      <w:r w:rsidRPr="0035155B">
        <w:rPr>
          <w:rFonts w:cs="Times New Roman"/>
          <w:i/>
          <w:szCs w:val="24"/>
          <w:highlight w:val="white"/>
        </w:rPr>
        <w:t xml:space="preserve">        }</w:t>
      </w:r>
    </w:p>
    <w:p w:rsidR="00A34B70" w:rsidRDefault="00A34B70" w:rsidP="00A34B70">
      <w:pPr>
        <w:spacing w:line="360" w:lineRule="auto"/>
        <w:jc w:val="left"/>
        <w:rPr>
          <w:rFonts w:cs="Times New Roman"/>
          <w:i/>
          <w:szCs w:val="24"/>
          <w:highlight w:val="white"/>
        </w:rPr>
      </w:pPr>
    </w:p>
    <w:p w:rsidR="00A34B70" w:rsidRDefault="00A34B70" w:rsidP="00A34B70">
      <w:pPr>
        <w:spacing w:line="360" w:lineRule="auto"/>
        <w:jc w:val="left"/>
        <w:rPr>
          <w:rFonts w:cs="Times New Roman"/>
          <w:i/>
          <w:szCs w:val="24"/>
          <w:highlight w:val="white"/>
        </w:rPr>
      </w:pPr>
    </w:p>
    <w:p w:rsidR="00A34B70" w:rsidRDefault="00A34B70" w:rsidP="00A34B70">
      <w:pPr>
        <w:spacing w:line="360" w:lineRule="auto"/>
        <w:jc w:val="left"/>
        <w:rPr>
          <w:rFonts w:cs="Times New Roman"/>
          <w:i/>
          <w:szCs w:val="24"/>
          <w:highlight w:val="white"/>
        </w:rPr>
      </w:pPr>
    </w:p>
    <w:p w:rsidR="00A34B70" w:rsidRDefault="00A34B70" w:rsidP="00A34B70">
      <w:pPr>
        <w:spacing w:line="360" w:lineRule="auto"/>
        <w:jc w:val="left"/>
        <w:rPr>
          <w:rFonts w:cs="Times New Roman"/>
          <w:i/>
          <w:szCs w:val="24"/>
          <w:highlight w:val="white"/>
        </w:rPr>
      </w:pPr>
    </w:p>
    <w:p w:rsidR="00A34B70" w:rsidRDefault="00A34B70" w:rsidP="00A34B70">
      <w:pPr>
        <w:spacing w:line="360" w:lineRule="auto"/>
        <w:jc w:val="left"/>
        <w:rPr>
          <w:rFonts w:cs="Times New Roman"/>
          <w:i/>
          <w:szCs w:val="24"/>
          <w:highlight w:val="white"/>
        </w:rPr>
      </w:pPr>
    </w:p>
    <w:p w:rsidR="00A34B70" w:rsidRDefault="00A34B70" w:rsidP="00A34B70">
      <w:pPr>
        <w:spacing w:line="360" w:lineRule="auto"/>
        <w:jc w:val="left"/>
        <w:rPr>
          <w:rFonts w:cs="Times New Roman"/>
          <w:i/>
          <w:szCs w:val="24"/>
          <w:highlight w:val="white"/>
        </w:rPr>
      </w:pPr>
    </w:p>
    <w:p w:rsidR="00A34B70" w:rsidRDefault="00A34B70" w:rsidP="00A34B70">
      <w:pPr>
        <w:spacing w:line="360" w:lineRule="auto"/>
        <w:jc w:val="right"/>
        <w:rPr>
          <w:rFonts w:cs="Times New Roman"/>
          <w:i/>
          <w:szCs w:val="24"/>
          <w:highlight w:val="white"/>
        </w:rPr>
      </w:pPr>
    </w:p>
    <w:p w:rsidR="00A34B70" w:rsidRPr="00A34B70" w:rsidRDefault="00A34B70" w:rsidP="00A34B70">
      <w:pPr>
        <w:spacing w:line="360" w:lineRule="auto"/>
        <w:jc w:val="right"/>
        <w:rPr>
          <w:b/>
          <w:lang w:val="en-US"/>
        </w:rPr>
      </w:pPr>
      <w:r>
        <w:rPr>
          <w:b/>
          <w:lang w:val="en-US"/>
        </w:rPr>
        <w:lastRenderedPageBreak/>
        <w:t>Anexa 4.</w:t>
      </w:r>
      <w:r>
        <w:rPr>
          <w:b/>
          <w:lang w:val="en-US"/>
        </w:rPr>
        <w:t>Verificarea datelor introduse</w:t>
      </w:r>
      <w:r>
        <w:rPr>
          <w:b/>
          <w:lang w:val="en-US"/>
        </w:rPr>
        <w:t>.</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private bool IsInputDataNull()</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var result = IsNullOrEmpty(ASVFTextBox.Text)</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amp;&amp; IsNullOrEmpty(AgentNameTextBox.Text)</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amp;&amp; IsNullOrEmpty(AgentAddressTextBox.Text)</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amp;&amp; IsNullOrEmpty(AgentPhoneTextBox.Text)</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amp;&amp; IsNullOrEmpty(ObjectNameTextBox.Text)</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amp;&amp; IsNullOrEmpty(ObjectPhoneTextBox.Text)</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amp;&amp; IsNullOrEmpty(ObjectAddressTextBox.Text);</w:t>
      </w:r>
    </w:p>
    <w:p w:rsidR="00A34B70" w:rsidRPr="00A34B70" w:rsidRDefault="00A34B70" w:rsidP="00A34B70">
      <w:pPr>
        <w:autoSpaceDE w:val="0"/>
        <w:autoSpaceDN w:val="0"/>
        <w:adjustRightInd w:val="0"/>
        <w:spacing w:after="0" w:line="360" w:lineRule="auto"/>
        <w:jc w:val="left"/>
        <w:rPr>
          <w:rFonts w:cs="Times New Roman"/>
          <w:i/>
          <w:szCs w:val="24"/>
          <w:highlight w:val="white"/>
        </w:rPr>
      </w:pP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if (SubdivisionsComboBoxInsertTab.Text == Empty)</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result = result &amp;&amp; IsNullOrEmpty(SubdivisionNameTextBox.Text)</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amp;&amp; IsNullOrEmpty(SubdivizionPhoneTextBox.Text)</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amp;&amp; IsNullOrEmpty(LeaderFirstNameTextbox.Text)</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amp;&amp; IsNullOrEmpty(LeaderLastNameTextBox.Text);</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if (ActivityListInsertTab.SelectedItems.Count == 0)</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result = result &amp;&amp; true;</w:t>
      </w: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w:t>
      </w:r>
    </w:p>
    <w:p w:rsidR="00A34B70" w:rsidRPr="00A34B70" w:rsidRDefault="00A34B70" w:rsidP="00A34B70">
      <w:pPr>
        <w:autoSpaceDE w:val="0"/>
        <w:autoSpaceDN w:val="0"/>
        <w:adjustRightInd w:val="0"/>
        <w:spacing w:after="0" w:line="360" w:lineRule="auto"/>
        <w:jc w:val="left"/>
        <w:rPr>
          <w:rFonts w:cs="Times New Roman"/>
          <w:i/>
          <w:szCs w:val="24"/>
          <w:highlight w:val="white"/>
        </w:rPr>
      </w:pPr>
    </w:p>
    <w:p w:rsidR="00A34B70" w:rsidRPr="00A34B70" w:rsidRDefault="00A34B70" w:rsidP="00A34B70">
      <w:pPr>
        <w:autoSpaceDE w:val="0"/>
        <w:autoSpaceDN w:val="0"/>
        <w:adjustRightInd w:val="0"/>
        <w:spacing w:after="0" w:line="360" w:lineRule="auto"/>
        <w:jc w:val="left"/>
        <w:rPr>
          <w:rFonts w:cs="Times New Roman"/>
          <w:i/>
          <w:szCs w:val="24"/>
          <w:highlight w:val="white"/>
        </w:rPr>
      </w:pPr>
      <w:r w:rsidRPr="00A34B70">
        <w:rPr>
          <w:rFonts w:cs="Times New Roman"/>
          <w:i/>
          <w:szCs w:val="24"/>
          <w:highlight w:val="white"/>
        </w:rPr>
        <w:t xml:space="preserve">            return result;</w:t>
      </w:r>
    </w:p>
    <w:p w:rsidR="00FB0ED4" w:rsidRPr="00A34B70" w:rsidRDefault="00A34B70" w:rsidP="00A34B70">
      <w:pPr>
        <w:spacing w:line="360" w:lineRule="auto"/>
        <w:jc w:val="left"/>
        <w:rPr>
          <w:rFonts w:cs="Times New Roman"/>
          <w:i/>
          <w:szCs w:val="24"/>
          <w:highlight w:val="white"/>
        </w:rPr>
      </w:pPr>
      <w:r w:rsidRPr="00A34B70">
        <w:rPr>
          <w:rFonts w:cs="Times New Roman"/>
          <w:i/>
          <w:szCs w:val="24"/>
          <w:highlight w:val="white"/>
        </w:rPr>
        <w:t xml:space="preserve">        }</w:t>
      </w:r>
    </w:p>
    <w:p w:rsidR="00FB0ED4" w:rsidRDefault="00FB0ED4" w:rsidP="00352DE4">
      <w:pPr>
        <w:spacing w:line="360" w:lineRule="auto"/>
        <w:jc w:val="left"/>
        <w:rPr>
          <w:rFonts w:cs="Times New Roman"/>
          <w:szCs w:val="24"/>
          <w:highlight w:val="white"/>
        </w:rPr>
      </w:pPr>
    </w:p>
    <w:p w:rsidR="00283EE1" w:rsidRPr="00283EE1" w:rsidRDefault="00283EE1" w:rsidP="00352DE4">
      <w:pPr>
        <w:pStyle w:val="Heading3"/>
        <w:spacing w:after="120" w:line="360" w:lineRule="auto"/>
        <w:rPr>
          <w:rFonts w:cs="Times New Roman"/>
          <w:highlight w:val="white"/>
        </w:rPr>
      </w:pPr>
    </w:p>
    <w:sectPr w:rsidR="00283EE1" w:rsidRPr="00283EE1" w:rsidSect="00E573B7">
      <w:footerReference w:type="default" r:id="rId49"/>
      <w:headerReference w:type="first" r:id="rId50"/>
      <w:pgSz w:w="12240" w:h="15840"/>
      <w:pgMar w:top="1418" w:right="851" w:bottom="1418"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6962" w:rsidRDefault="00406962" w:rsidP="00BB5C04">
      <w:pPr>
        <w:spacing w:after="0" w:line="240" w:lineRule="auto"/>
      </w:pPr>
      <w:r>
        <w:separator/>
      </w:r>
    </w:p>
  </w:endnote>
  <w:endnote w:type="continuationSeparator" w:id="0">
    <w:p w:rsidR="00406962" w:rsidRDefault="00406962" w:rsidP="00BB5C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1199961"/>
      <w:docPartObj>
        <w:docPartGallery w:val="Page Numbers (Bottom of Page)"/>
        <w:docPartUnique/>
      </w:docPartObj>
    </w:sdtPr>
    <w:sdtEndPr>
      <w:rPr>
        <w:noProof/>
      </w:rPr>
    </w:sdtEndPr>
    <w:sdtContent>
      <w:p w:rsidR="00C11652" w:rsidRDefault="00C11652">
        <w:pPr>
          <w:pStyle w:val="Footer"/>
          <w:jc w:val="center"/>
        </w:pPr>
        <w:r>
          <w:fldChar w:fldCharType="begin"/>
        </w:r>
        <w:r>
          <w:instrText xml:space="preserve"> PAGE   \* MERGEFORMAT </w:instrText>
        </w:r>
        <w:r>
          <w:fldChar w:fldCharType="separate"/>
        </w:r>
        <w:r w:rsidR="00B97E71">
          <w:rPr>
            <w:noProof/>
          </w:rPr>
          <w:t>44</w:t>
        </w:r>
        <w:r>
          <w:rPr>
            <w:noProof/>
          </w:rPr>
          <w:fldChar w:fldCharType="end"/>
        </w:r>
      </w:p>
    </w:sdtContent>
  </w:sdt>
  <w:p w:rsidR="00C11652" w:rsidRDefault="00C11652" w:rsidP="00E573B7">
    <w:pPr>
      <w:pStyle w:val="Footer"/>
      <w:tabs>
        <w:tab w:val="clear" w:pos="4680"/>
        <w:tab w:val="clear" w:pos="9360"/>
        <w:tab w:val="left" w:pos="423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6962" w:rsidRDefault="00406962" w:rsidP="00BB5C04">
      <w:pPr>
        <w:spacing w:after="0" w:line="240" w:lineRule="auto"/>
      </w:pPr>
      <w:r>
        <w:separator/>
      </w:r>
    </w:p>
  </w:footnote>
  <w:footnote w:type="continuationSeparator" w:id="0">
    <w:p w:rsidR="00406962" w:rsidRDefault="00406962" w:rsidP="00BB5C0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1652" w:rsidRDefault="00C11652">
    <w:pPr>
      <w:pStyle w:val="Header"/>
      <w:jc w:val="center"/>
    </w:pPr>
  </w:p>
  <w:p w:rsidR="00C11652" w:rsidRDefault="00C1165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E021C"/>
    <w:multiLevelType w:val="hybridMultilevel"/>
    <w:tmpl w:val="31CA859E"/>
    <w:lvl w:ilvl="0" w:tplc="0409000F">
      <w:start w:val="1"/>
      <w:numFmt w:val="decimal"/>
      <w:lvlText w:val="%1."/>
      <w:lvlJc w:val="left"/>
      <w:pPr>
        <w:ind w:left="720" w:hanging="360"/>
      </w:pPr>
    </w:lvl>
    <w:lvl w:ilvl="1" w:tplc="2B362C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F56C83"/>
    <w:multiLevelType w:val="hybridMultilevel"/>
    <w:tmpl w:val="59BE5D0C"/>
    <w:lvl w:ilvl="0" w:tplc="04090011">
      <w:start w:val="1"/>
      <w:numFmt w:val="decimal"/>
      <w:lvlText w:val="%1)"/>
      <w:lvlJc w:val="left"/>
      <w:pPr>
        <w:ind w:left="720" w:hanging="360"/>
      </w:pPr>
    </w:lvl>
    <w:lvl w:ilvl="1" w:tplc="2B362C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605160"/>
    <w:multiLevelType w:val="hybridMultilevel"/>
    <w:tmpl w:val="2F8685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266770"/>
    <w:multiLevelType w:val="hybridMultilevel"/>
    <w:tmpl w:val="205A601A"/>
    <w:lvl w:ilvl="0" w:tplc="0418000F">
      <w:start w:val="1"/>
      <w:numFmt w:val="decimal"/>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4" w15:restartNumberingAfterBreak="0">
    <w:nsid w:val="0A51725B"/>
    <w:multiLevelType w:val="hybridMultilevel"/>
    <w:tmpl w:val="DAFEC3F8"/>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C136F28"/>
    <w:multiLevelType w:val="hybridMultilevel"/>
    <w:tmpl w:val="382E840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D39009D"/>
    <w:multiLevelType w:val="hybridMultilevel"/>
    <w:tmpl w:val="4CE42A36"/>
    <w:lvl w:ilvl="0" w:tplc="0418000F">
      <w:start w:val="1"/>
      <w:numFmt w:val="decimal"/>
      <w:lvlText w:val="%1."/>
      <w:lvlJc w:val="left"/>
      <w:pPr>
        <w:ind w:left="1440" w:hanging="360"/>
      </w:pPr>
    </w:lvl>
    <w:lvl w:ilvl="1" w:tplc="04180019" w:tentative="1">
      <w:start w:val="1"/>
      <w:numFmt w:val="lowerLetter"/>
      <w:lvlText w:val="%2."/>
      <w:lvlJc w:val="left"/>
      <w:pPr>
        <w:ind w:left="2160" w:hanging="360"/>
      </w:pPr>
    </w:lvl>
    <w:lvl w:ilvl="2" w:tplc="0418001B" w:tentative="1">
      <w:start w:val="1"/>
      <w:numFmt w:val="lowerRoman"/>
      <w:lvlText w:val="%3."/>
      <w:lvlJc w:val="right"/>
      <w:pPr>
        <w:ind w:left="2880" w:hanging="180"/>
      </w:pPr>
    </w:lvl>
    <w:lvl w:ilvl="3" w:tplc="0418000F" w:tentative="1">
      <w:start w:val="1"/>
      <w:numFmt w:val="decimal"/>
      <w:lvlText w:val="%4."/>
      <w:lvlJc w:val="left"/>
      <w:pPr>
        <w:ind w:left="3600" w:hanging="360"/>
      </w:pPr>
    </w:lvl>
    <w:lvl w:ilvl="4" w:tplc="04180019" w:tentative="1">
      <w:start w:val="1"/>
      <w:numFmt w:val="lowerLetter"/>
      <w:lvlText w:val="%5."/>
      <w:lvlJc w:val="left"/>
      <w:pPr>
        <w:ind w:left="4320" w:hanging="360"/>
      </w:pPr>
    </w:lvl>
    <w:lvl w:ilvl="5" w:tplc="0418001B" w:tentative="1">
      <w:start w:val="1"/>
      <w:numFmt w:val="lowerRoman"/>
      <w:lvlText w:val="%6."/>
      <w:lvlJc w:val="right"/>
      <w:pPr>
        <w:ind w:left="5040" w:hanging="180"/>
      </w:pPr>
    </w:lvl>
    <w:lvl w:ilvl="6" w:tplc="0418000F" w:tentative="1">
      <w:start w:val="1"/>
      <w:numFmt w:val="decimal"/>
      <w:lvlText w:val="%7."/>
      <w:lvlJc w:val="left"/>
      <w:pPr>
        <w:ind w:left="5760" w:hanging="360"/>
      </w:pPr>
    </w:lvl>
    <w:lvl w:ilvl="7" w:tplc="04180019" w:tentative="1">
      <w:start w:val="1"/>
      <w:numFmt w:val="lowerLetter"/>
      <w:lvlText w:val="%8."/>
      <w:lvlJc w:val="left"/>
      <w:pPr>
        <w:ind w:left="6480" w:hanging="360"/>
      </w:pPr>
    </w:lvl>
    <w:lvl w:ilvl="8" w:tplc="0418001B" w:tentative="1">
      <w:start w:val="1"/>
      <w:numFmt w:val="lowerRoman"/>
      <w:lvlText w:val="%9."/>
      <w:lvlJc w:val="right"/>
      <w:pPr>
        <w:ind w:left="7200" w:hanging="180"/>
      </w:pPr>
    </w:lvl>
  </w:abstractNum>
  <w:abstractNum w:abstractNumId="7" w15:restartNumberingAfterBreak="0">
    <w:nsid w:val="13B256A0"/>
    <w:multiLevelType w:val="hybridMultilevel"/>
    <w:tmpl w:val="8438E5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9B7980"/>
    <w:multiLevelType w:val="hybridMultilevel"/>
    <w:tmpl w:val="64C2E98E"/>
    <w:lvl w:ilvl="0" w:tplc="04090017">
      <w:start w:val="1"/>
      <w:numFmt w:val="lowerLetter"/>
      <w:lvlText w:val="%1)"/>
      <w:lvlJc w:val="left"/>
      <w:pPr>
        <w:ind w:left="720" w:hanging="360"/>
      </w:pPr>
    </w:lvl>
    <w:lvl w:ilvl="1" w:tplc="2B362C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FB4755"/>
    <w:multiLevelType w:val="multilevel"/>
    <w:tmpl w:val="94E4866C"/>
    <w:lvl w:ilvl="0">
      <w:start w:val="1"/>
      <w:numFmt w:val="decimal"/>
      <w:lvlText w:val="%1."/>
      <w:lvlJc w:val="left"/>
      <w:pPr>
        <w:ind w:left="540" w:hanging="540"/>
      </w:pPr>
      <w:rPr>
        <w:rFonts w:hint="default"/>
      </w:rPr>
    </w:lvl>
    <w:lvl w:ilvl="1">
      <w:start w:val="2"/>
      <w:numFmt w:val="decimal"/>
      <w:lvlText w:val="%1.%2."/>
      <w:lvlJc w:val="left"/>
      <w:pPr>
        <w:ind w:left="569" w:hanging="540"/>
      </w:pPr>
      <w:rPr>
        <w:rFonts w:hint="default"/>
      </w:rPr>
    </w:lvl>
    <w:lvl w:ilvl="2">
      <w:start w:val="1"/>
      <w:numFmt w:val="decimal"/>
      <w:lvlText w:val="%1.%2.%3."/>
      <w:lvlJc w:val="left"/>
      <w:pPr>
        <w:ind w:left="778" w:hanging="720"/>
      </w:pPr>
      <w:rPr>
        <w:rFonts w:hint="default"/>
      </w:rPr>
    </w:lvl>
    <w:lvl w:ilvl="3">
      <w:start w:val="1"/>
      <w:numFmt w:val="decimal"/>
      <w:lvlText w:val="%1.%2.%3.%4."/>
      <w:lvlJc w:val="left"/>
      <w:pPr>
        <w:ind w:left="807" w:hanging="720"/>
      </w:pPr>
      <w:rPr>
        <w:rFonts w:hint="default"/>
      </w:rPr>
    </w:lvl>
    <w:lvl w:ilvl="4">
      <w:start w:val="1"/>
      <w:numFmt w:val="decimal"/>
      <w:lvlText w:val="%1.%2.%3.%4.%5."/>
      <w:lvlJc w:val="left"/>
      <w:pPr>
        <w:ind w:left="1196" w:hanging="1080"/>
      </w:pPr>
      <w:rPr>
        <w:rFonts w:hint="default"/>
      </w:rPr>
    </w:lvl>
    <w:lvl w:ilvl="5">
      <w:start w:val="1"/>
      <w:numFmt w:val="decimal"/>
      <w:lvlText w:val="%1.%2.%3.%4.%5.%6."/>
      <w:lvlJc w:val="left"/>
      <w:pPr>
        <w:ind w:left="1225" w:hanging="1080"/>
      </w:pPr>
      <w:rPr>
        <w:rFonts w:hint="default"/>
      </w:rPr>
    </w:lvl>
    <w:lvl w:ilvl="6">
      <w:start w:val="1"/>
      <w:numFmt w:val="decimal"/>
      <w:lvlText w:val="%1.%2.%3.%4.%5.%6.%7."/>
      <w:lvlJc w:val="left"/>
      <w:pPr>
        <w:ind w:left="1614" w:hanging="1440"/>
      </w:pPr>
      <w:rPr>
        <w:rFonts w:hint="default"/>
      </w:rPr>
    </w:lvl>
    <w:lvl w:ilvl="7">
      <w:start w:val="1"/>
      <w:numFmt w:val="decimal"/>
      <w:lvlText w:val="%1.%2.%3.%4.%5.%6.%7.%8."/>
      <w:lvlJc w:val="left"/>
      <w:pPr>
        <w:ind w:left="1643" w:hanging="1440"/>
      </w:pPr>
      <w:rPr>
        <w:rFonts w:hint="default"/>
      </w:rPr>
    </w:lvl>
    <w:lvl w:ilvl="8">
      <w:start w:val="1"/>
      <w:numFmt w:val="decimal"/>
      <w:lvlText w:val="%1.%2.%3.%4.%5.%6.%7.%8.%9."/>
      <w:lvlJc w:val="left"/>
      <w:pPr>
        <w:ind w:left="2032" w:hanging="1800"/>
      </w:pPr>
      <w:rPr>
        <w:rFonts w:hint="default"/>
      </w:rPr>
    </w:lvl>
  </w:abstractNum>
  <w:abstractNum w:abstractNumId="10" w15:restartNumberingAfterBreak="0">
    <w:nsid w:val="1CB57DD0"/>
    <w:multiLevelType w:val="hybridMultilevel"/>
    <w:tmpl w:val="BAA2576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D707A90"/>
    <w:multiLevelType w:val="multilevel"/>
    <w:tmpl w:val="6CC8D1EE"/>
    <w:lvl w:ilvl="0">
      <w:start w:val="1"/>
      <w:numFmt w:val="decimal"/>
      <w:lvlText w:val="%1."/>
      <w:lvlJc w:val="left"/>
      <w:pPr>
        <w:ind w:left="419" w:hanging="360"/>
      </w:pPr>
    </w:lvl>
    <w:lvl w:ilvl="1">
      <w:start w:val="2"/>
      <w:numFmt w:val="decimal"/>
      <w:isLgl/>
      <w:lvlText w:val="%1.%2"/>
      <w:lvlJc w:val="left"/>
      <w:pPr>
        <w:ind w:left="539" w:hanging="480"/>
      </w:pPr>
      <w:rPr>
        <w:rFonts w:hint="default"/>
      </w:rPr>
    </w:lvl>
    <w:lvl w:ilvl="2">
      <w:start w:val="1"/>
      <w:numFmt w:val="decimal"/>
      <w:isLgl/>
      <w:lvlText w:val="%1.%2.%3"/>
      <w:lvlJc w:val="left"/>
      <w:pPr>
        <w:ind w:left="779" w:hanging="720"/>
      </w:pPr>
      <w:rPr>
        <w:rFonts w:hint="default"/>
      </w:rPr>
    </w:lvl>
    <w:lvl w:ilvl="3">
      <w:start w:val="1"/>
      <w:numFmt w:val="decimal"/>
      <w:isLgl/>
      <w:lvlText w:val="%1.%2.%3.%4"/>
      <w:lvlJc w:val="left"/>
      <w:pPr>
        <w:ind w:left="779" w:hanging="720"/>
      </w:pPr>
      <w:rPr>
        <w:rFonts w:hint="default"/>
      </w:rPr>
    </w:lvl>
    <w:lvl w:ilvl="4">
      <w:start w:val="1"/>
      <w:numFmt w:val="decimal"/>
      <w:isLgl/>
      <w:lvlText w:val="%1.%2.%3.%4.%5"/>
      <w:lvlJc w:val="left"/>
      <w:pPr>
        <w:ind w:left="1139" w:hanging="1080"/>
      </w:pPr>
      <w:rPr>
        <w:rFonts w:hint="default"/>
      </w:rPr>
    </w:lvl>
    <w:lvl w:ilvl="5">
      <w:start w:val="1"/>
      <w:numFmt w:val="decimal"/>
      <w:isLgl/>
      <w:lvlText w:val="%1.%2.%3.%4.%5.%6"/>
      <w:lvlJc w:val="left"/>
      <w:pPr>
        <w:ind w:left="1139" w:hanging="1080"/>
      </w:pPr>
      <w:rPr>
        <w:rFonts w:hint="default"/>
      </w:rPr>
    </w:lvl>
    <w:lvl w:ilvl="6">
      <w:start w:val="1"/>
      <w:numFmt w:val="decimal"/>
      <w:isLgl/>
      <w:lvlText w:val="%1.%2.%3.%4.%5.%6.%7"/>
      <w:lvlJc w:val="left"/>
      <w:pPr>
        <w:ind w:left="1499" w:hanging="1440"/>
      </w:pPr>
      <w:rPr>
        <w:rFonts w:hint="default"/>
      </w:rPr>
    </w:lvl>
    <w:lvl w:ilvl="7">
      <w:start w:val="1"/>
      <w:numFmt w:val="decimal"/>
      <w:isLgl/>
      <w:lvlText w:val="%1.%2.%3.%4.%5.%6.%7.%8"/>
      <w:lvlJc w:val="left"/>
      <w:pPr>
        <w:ind w:left="1499" w:hanging="1440"/>
      </w:pPr>
      <w:rPr>
        <w:rFonts w:hint="default"/>
      </w:rPr>
    </w:lvl>
    <w:lvl w:ilvl="8">
      <w:start w:val="1"/>
      <w:numFmt w:val="decimal"/>
      <w:isLgl/>
      <w:lvlText w:val="%1.%2.%3.%4.%5.%6.%7.%8.%9"/>
      <w:lvlJc w:val="left"/>
      <w:pPr>
        <w:ind w:left="1859" w:hanging="1800"/>
      </w:pPr>
      <w:rPr>
        <w:rFonts w:hint="default"/>
      </w:rPr>
    </w:lvl>
  </w:abstractNum>
  <w:abstractNum w:abstractNumId="12" w15:restartNumberingAfterBreak="0">
    <w:nsid w:val="26A52EEC"/>
    <w:multiLevelType w:val="hybridMultilevel"/>
    <w:tmpl w:val="882A59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75E7198"/>
    <w:multiLevelType w:val="hybridMultilevel"/>
    <w:tmpl w:val="F028DC2E"/>
    <w:lvl w:ilvl="0" w:tplc="469660C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BB7BEF"/>
    <w:multiLevelType w:val="hybridMultilevel"/>
    <w:tmpl w:val="847638D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2EF951A9"/>
    <w:multiLevelType w:val="multilevel"/>
    <w:tmpl w:val="651C4518"/>
    <w:lvl w:ilvl="0">
      <w:start w:val="1"/>
      <w:numFmt w:val="decimal"/>
      <w:lvlText w:val="%1."/>
      <w:lvlJc w:val="left"/>
      <w:pPr>
        <w:ind w:left="4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380" w:hanging="720"/>
      </w:pPr>
      <w:rPr>
        <w:rFonts w:hint="default"/>
      </w:rPr>
    </w:lvl>
    <w:lvl w:ilvl="3">
      <w:start w:val="1"/>
      <w:numFmt w:val="decimal"/>
      <w:isLgl/>
      <w:lvlText w:val="%1.%2.%3.%4"/>
      <w:lvlJc w:val="left"/>
      <w:pPr>
        <w:ind w:left="16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33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4260" w:hanging="1800"/>
      </w:pPr>
      <w:rPr>
        <w:rFonts w:hint="default"/>
      </w:rPr>
    </w:lvl>
  </w:abstractNum>
  <w:abstractNum w:abstractNumId="16" w15:restartNumberingAfterBreak="0">
    <w:nsid w:val="32261D63"/>
    <w:multiLevelType w:val="hybridMultilevel"/>
    <w:tmpl w:val="2F3EBED0"/>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32BD2D45"/>
    <w:multiLevelType w:val="hybridMultilevel"/>
    <w:tmpl w:val="A6BAD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9F5999"/>
    <w:multiLevelType w:val="hybridMultilevel"/>
    <w:tmpl w:val="F1749B54"/>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9" w15:restartNumberingAfterBreak="0">
    <w:nsid w:val="39C339BB"/>
    <w:multiLevelType w:val="hybridMultilevel"/>
    <w:tmpl w:val="04EE7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131DBB"/>
    <w:multiLevelType w:val="hybridMultilevel"/>
    <w:tmpl w:val="7C4E1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5F1B7C"/>
    <w:multiLevelType w:val="hybridMultilevel"/>
    <w:tmpl w:val="26FE6B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5D96A70"/>
    <w:multiLevelType w:val="hybridMultilevel"/>
    <w:tmpl w:val="45AC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3B0A46"/>
    <w:multiLevelType w:val="hybridMultilevel"/>
    <w:tmpl w:val="9DF2E3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3551E3B"/>
    <w:multiLevelType w:val="hybridMultilevel"/>
    <w:tmpl w:val="F6EA0612"/>
    <w:lvl w:ilvl="0" w:tplc="04180001">
      <w:start w:val="1"/>
      <w:numFmt w:val="bullet"/>
      <w:lvlText w:val=""/>
      <w:lvlJc w:val="left"/>
      <w:pPr>
        <w:ind w:left="1080" w:hanging="360"/>
      </w:pPr>
      <w:rPr>
        <w:rFonts w:ascii="Symbol" w:hAnsi="Symbol" w:hint="default"/>
      </w:rPr>
    </w:lvl>
    <w:lvl w:ilvl="1" w:tplc="04180003" w:tentative="1">
      <w:start w:val="1"/>
      <w:numFmt w:val="bullet"/>
      <w:lvlText w:val="o"/>
      <w:lvlJc w:val="left"/>
      <w:pPr>
        <w:ind w:left="1800" w:hanging="360"/>
      </w:pPr>
      <w:rPr>
        <w:rFonts w:ascii="Courier New" w:hAnsi="Courier New" w:cs="Courier New" w:hint="default"/>
      </w:rPr>
    </w:lvl>
    <w:lvl w:ilvl="2" w:tplc="04180005" w:tentative="1">
      <w:start w:val="1"/>
      <w:numFmt w:val="bullet"/>
      <w:lvlText w:val=""/>
      <w:lvlJc w:val="left"/>
      <w:pPr>
        <w:ind w:left="2520" w:hanging="360"/>
      </w:pPr>
      <w:rPr>
        <w:rFonts w:ascii="Wingdings" w:hAnsi="Wingdings" w:hint="default"/>
      </w:rPr>
    </w:lvl>
    <w:lvl w:ilvl="3" w:tplc="04180001" w:tentative="1">
      <w:start w:val="1"/>
      <w:numFmt w:val="bullet"/>
      <w:lvlText w:val=""/>
      <w:lvlJc w:val="left"/>
      <w:pPr>
        <w:ind w:left="3240" w:hanging="360"/>
      </w:pPr>
      <w:rPr>
        <w:rFonts w:ascii="Symbol" w:hAnsi="Symbol" w:hint="default"/>
      </w:rPr>
    </w:lvl>
    <w:lvl w:ilvl="4" w:tplc="04180003" w:tentative="1">
      <w:start w:val="1"/>
      <w:numFmt w:val="bullet"/>
      <w:lvlText w:val="o"/>
      <w:lvlJc w:val="left"/>
      <w:pPr>
        <w:ind w:left="3960" w:hanging="360"/>
      </w:pPr>
      <w:rPr>
        <w:rFonts w:ascii="Courier New" w:hAnsi="Courier New" w:cs="Courier New" w:hint="default"/>
      </w:rPr>
    </w:lvl>
    <w:lvl w:ilvl="5" w:tplc="04180005" w:tentative="1">
      <w:start w:val="1"/>
      <w:numFmt w:val="bullet"/>
      <w:lvlText w:val=""/>
      <w:lvlJc w:val="left"/>
      <w:pPr>
        <w:ind w:left="4680" w:hanging="360"/>
      </w:pPr>
      <w:rPr>
        <w:rFonts w:ascii="Wingdings" w:hAnsi="Wingdings" w:hint="default"/>
      </w:rPr>
    </w:lvl>
    <w:lvl w:ilvl="6" w:tplc="04180001" w:tentative="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cs="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25" w15:restartNumberingAfterBreak="0">
    <w:nsid w:val="59E86162"/>
    <w:multiLevelType w:val="hybridMultilevel"/>
    <w:tmpl w:val="FA808F50"/>
    <w:lvl w:ilvl="0" w:tplc="80FCA282">
      <w:start w:val="1"/>
      <w:numFmt w:val="upperRoman"/>
      <w:lvlText w:val="%1."/>
      <w:lvlJc w:val="left"/>
      <w:pPr>
        <w:ind w:left="1800" w:hanging="720"/>
      </w:pPr>
      <w:rPr>
        <w:rFonts w:hint="default"/>
      </w:rPr>
    </w:lvl>
    <w:lvl w:ilvl="1" w:tplc="04180019" w:tentative="1">
      <w:start w:val="1"/>
      <w:numFmt w:val="lowerLetter"/>
      <w:lvlText w:val="%2."/>
      <w:lvlJc w:val="left"/>
      <w:pPr>
        <w:ind w:left="2160" w:hanging="360"/>
      </w:pPr>
    </w:lvl>
    <w:lvl w:ilvl="2" w:tplc="0418001B" w:tentative="1">
      <w:start w:val="1"/>
      <w:numFmt w:val="lowerRoman"/>
      <w:lvlText w:val="%3."/>
      <w:lvlJc w:val="right"/>
      <w:pPr>
        <w:ind w:left="2880" w:hanging="180"/>
      </w:pPr>
    </w:lvl>
    <w:lvl w:ilvl="3" w:tplc="0418000F" w:tentative="1">
      <w:start w:val="1"/>
      <w:numFmt w:val="decimal"/>
      <w:lvlText w:val="%4."/>
      <w:lvlJc w:val="left"/>
      <w:pPr>
        <w:ind w:left="3600" w:hanging="360"/>
      </w:pPr>
    </w:lvl>
    <w:lvl w:ilvl="4" w:tplc="04180019" w:tentative="1">
      <w:start w:val="1"/>
      <w:numFmt w:val="lowerLetter"/>
      <w:lvlText w:val="%5."/>
      <w:lvlJc w:val="left"/>
      <w:pPr>
        <w:ind w:left="4320" w:hanging="360"/>
      </w:pPr>
    </w:lvl>
    <w:lvl w:ilvl="5" w:tplc="0418001B" w:tentative="1">
      <w:start w:val="1"/>
      <w:numFmt w:val="lowerRoman"/>
      <w:lvlText w:val="%6."/>
      <w:lvlJc w:val="right"/>
      <w:pPr>
        <w:ind w:left="5040" w:hanging="180"/>
      </w:pPr>
    </w:lvl>
    <w:lvl w:ilvl="6" w:tplc="0418000F" w:tentative="1">
      <w:start w:val="1"/>
      <w:numFmt w:val="decimal"/>
      <w:lvlText w:val="%7."/>
      <w:lvlJc w:val="left"/>
      <w:pPr>
        <w:ind w:left="5760" w:hanging="360"/>
      </w:pPr>
    </w:lvl>
    <w:lvl w:ilvl="7" w:tplc="04180019" w:tentative="1">
      <w:start w:val="1"/>
      <w:numFmt w:val="lowerLetter"/>
      <w:lvlText w:val="%8."/>
      <w:lvlJc w:val="left"/>
      <w:pPr>
        <w:ind w:left="6480" w:hanging="360"/>
      </w:pPr>
    </w:lvl>
    <w:lvl w:ilvl="8" w:tplc="0418001B" w:tentative="1">
      <w:start w:val="1"/>
      <w:numFmt w:val="lowerRoman"/>
      <w:lvlText w:val="%9."/>
      <w:lvlJc w:val="right"/>
      <w:pPr>
        <w:ind w:left="7200" w:hanging="180"/>
      </w:pPr>
    </w:lvl>
  </w:abstractNum>
  <w:abstractNum w:abstractNumId="26" w15:restartNumberingAfterBreak="0">
    <w:nsid w:val="5BB861AF"/>
    <w:multiLevelType w:val="hybridMultilevel"/>
    <w:tmpl w:val="74CEA7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443174"/>
    <w:multiLevelType w:val="hybridMultilevel"/>
    <w:tmpl w:val="B9CEB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750B6A"/>
    <w:multiLevelType w:val="multilevel"/>
    <w:tmpl w:val="70E0AAF0"/>
    <w:lvl w:ilvl="0">
      <w:start w:val="1"/>
      <w:numFmt w:val="upperRoman"/>
      <w:lvlText w:val="%1."/>
      <w:lvlJc w:val="right"/>
      <w:pPr>
        <w:ind w:left="108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9" w15:restartNumberingAfterBreak="0">
    <w:nsid w:val="608D5F32"/>
    <w:multiLevelType w:val="hybridMultilevel"/>
    <w:tmpl w:val="963635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3841172"/>
    <w:multiLevelType w:val="hybridMultilevel"/>
    <w:tmpl w:val="5E0C89AE"/>
    <w:lvl w:ilvl="0" w:tplc="231A26CA">
      <w:start w:val="1"/>
      <w:numFmt w:val="decimal"/>
      <w:lvlText w:val="%1."/>
      <w:lvlJc w:val="left"/>
      <w:pPr>
        <w:ind w:left="720" w:hanging="360"/>
      </w:pPr>
      <w:rPr>
        <w:sz w:val="24"/>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1" w15:restartNumberingAfterBreak="0">
    <w:nsid w:val="640F4DAE"/>
    <w:multiLevelType w:val="hybridMultilevel"/>
    <w:tmpl w:val="B73AA45C"/>
    <w:lvl w:ilvl="0" w:tplc="0418000F">
      <w:start w:val="1"/>
      <w:numFmt w:val="decimal"/>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2" w15:restartNumberingAfterBreak="0">
    <w:nsid w:val="6503701E"/>
    <w:multiLevelType w:val="hybridMultilevel"/>
    <w:tmpl w:val="0C36B3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6CB3D8C"/>
    <w:multiLevelType w:val="hybridMultilevel"/>
    <w:tmpl w:val="C11036E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69BC152D"/>
    <w:multiLevelType w:val="hybridMultilevel"/>
    <w:tmpl w:val="95C64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E60BE5"/>
    <w:multiLevelType w:val="hybridMultilevel"/>
    <w:tmpl w:val="22ECF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C540EB"/>
    <w:multiLevelType w:val="hybridMultilevel"/>
    <w:tmpl w:val="79E816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8FD5F6B"/>
    <w:multiLevelType w:val="hybridMultilevel"/>
    <w:tmpl w:val="70D86F6C"/>
    <w:lvl w:ilvl="0" w:tplc="04090019">
      <w:start w:val="1"/>
      <w:numFmt w:val="lowerLetter"/>
      <w:lvlText w:val="%1."/>
      <w:lvlJc w:val="left"/>
      <w:pPr>
        <w:ind w:left="720" w:hanging="360"/>
      </w:pPr>
    </w:lvl>
    <w:lvl w:ilvl="1" w:tplc="0409000F">
      <w:start w:val="1"/>
      <w:numFmt w:val="decimal"/>
      <w:lvlText w:val="%2."/>
      <w:lvlJc w:val="left"/>
      <w:pPr>
        <w:ind w:left="1440" w:hanging="360"/>
      </w:pPr>
      <w:rPr>
        <w:rFonts w:hint="default"/>
      </w:rPr>
    </w:lvl>
    <w:lvl w:ilvl="2" w:tplc="0A466D56">
      <w:numFmt w:val="bullet"/>
      <w:lvlText w:val="-"/>
      <w:lvlJc w:val="left"/>
      <w:pPr>
        <w:ind w:left="2340" w:hanging="360"/>
      </w:pPr>
      <w:rPr>
        <w:rFonts w:ascii="Times New Roman" w:eastAsiaTheme="minorHAns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B234452"/>
    <w:multiLevelType w:val="multilevel"/>
    <w:tmpl w:val="5BAA15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8"/>
  </w:num>
  <w:num w:numId="2">
    <w:abstractNumId w:val="7"/>
  </w:num>
  <w:num w:numId="3">
    <w:abstractNumId w:val="8"/>
  </w:num>
  <w:num w:numId="4">
    <w:abstractNumId w:val="37"/>
  </w:num>
  <w:num w:numId="5">
    <w:abstractNumId w:val="15"/>
  </w:num>
  <w:num w:numId="6">
    <w:abstractNumId w:val="11"/>
  </w:num>
  <w:num w:numId="7">
    <w:abstractNumId w:val="27"/>
  </w:num>
  <w:num w:numId="8">
    <w:abstractNumId w:val="33"/>
  </w:num>
  <w:num w:numId="9">
    <w:abstractNumId w:val="19"/>
  </w:num>
  <w:num w:numId="10">
    <w:abstractNumId w:val="28"/>
  </w:num>
  <w:num w:numId="11">
    <w:abstractNumId w:val="17"/>
  </w:num>
  <w:num w:numId="12">
    <w:abstractNumId w:val="34"/>
  </w:num>
  <w:num w:numId="13">
    <w:abstractNumId w:val="22"/>
  </w:num>
  <w:num w:numId="14">
    <w:abstractNumId w:val="12"/>
  </w:num>
  <w:num w:numId="15">
    <w:abstractNumId w:val="23"/>
  </w:num>
  <w:num w:numId="16">
    <w:abstractNumId w:val="29"/>
  </w:num>
  <w:num w:numId="17">
    <w:abstractNumId w:val="21"/>
  </w:num>
  <w:num w:numId="18">
    <w:abstractNumId w:val="35"/>
  </w:num>
  <w:num w:numId="19">
    <w:abstractNumId w:val="4"/>
  </w:num>
  <w:num w:numId="20">
    <w:abstractNumId w:val="20"/>
  </w:num>
  <w:num w:numId="21">
    <w:abstractNumId w:val="5"/>
  </w:num>
  <w:num w:numId="22">
    <w:abstractNumId w:val="13"/>
  </w:num>
  <w:num w:numId="23">
    <w:abstractNumId w:val="16"/>
  </w:num>
  <w:num w:numId="24">
    <w:abstractNumId w:val="10"/>
  </w:num>
  <w:num w:numId="25">
    <w:abstractNumId w:val="14"/>
  </w:num>
  <w:num w:numId="26">
    <w:abstractNumId w:val="2"/>
  </w:num>
  <w:num w:numId="27">
    <w:abstractNumId w:val="32"/>
  </w:num>
  <w:num w:numId="28">
    <w:abstractNumId w:val="26"/>
  </w:num>
  <w:num w:numId="29">
    <w:abstractNumId w:val="36"/>
  </w:num>
  <w:num w:numId="30">
    <w:abstractNumId w:val="31"/>
  </w:num>
  <w:num w:numId="31">
    <w:abstractNumId w:val="3"/>
  </w:num>
  <w:num w:numId="32">
    <w:abstractNumId w:val="24"/>
  </w:num>
  <w:num w:numId="33">
    <w:abstractNumId w:val="18"/>
  </w:num>
  <w:num w:numId="34">
    <w:abstractNumId w:val="6"/>
  </w:num>
  <w:num w:numId="35">
    <w:abstractNumId w:val="30"/>
  </w:num>
  <w:num w:numId="36">
    <w:abstractNumId w:val="9"/>
  </w:num>
  <w:num w:numId="37">
    <w:abstractNumId w:val="25"/>
  </w:num>
  <w:num w:numId="38">
    <w:abstractNumId w:val="0"/>
  </w:num>
  <w:num w:numId="39">
    <w:abstractNumId w:val="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432"/>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AD58C6"/>
    <w:rsid w:val="00000220"/>
    <w:rsid w:val="00005F0F"/>
    <w:rsid w:val="00006AA7"/>
    <w:rsid w:val="000072B9"/>
    <w:rsid w:val="00007623"/>
    <w:rsid w:val="00020E50"/>
    <w:rsid w:val="00022180"/>
    <w:rsid w:val="000222F4"/>
    <w:rsid w:val="000254AB"/>
    <w:rsid w:val="00032B48"/>
    <w:rsid w:val="000470BD"/>
    <w:rsid w:val="000516CC"/>
    <w:rsid w:val="000548E1"/>
    <w:rsid w:val="00054F89"/>
    <w:rsid w:val="0006132B"/>
    <w:rsid w:val="0006532D"/>
    <w:rsid w:val="00066323"/>
    <w:rsid w:val="00066C49"/>
    <w:rsid w:val="00070695"/>
    <w:rsid w:val="0007502B"/>
    <w:rsid w:val="00075D81"/>
    <w:rsid w:val="000761F7"/>
    <w:rsid w:val="00080685"/>
    <w:rsid w:val="00082B77"/>
    <w:rsid w:val="000832FF"/>
    <w:rsid w:val="00084F28"/>
    <w:rsid w:val="00086FB8"/>
    <w:rsid w:val="0008709F"/>
    <w:rsid w:val="000933F0"/>
    <w:rsid w:val="00096140"/>
    <w:rsid w:val="000961AD"/>
    <w:rsid w:val="000A0478"/>
    <w:rsid w:val="000A0712"/>
    <w:rsid w:val="000A7AB4"/>
    <w:rsid w:val="000B29FF"/>
    <w:rsid w:val="000B6187"/>
    <w:rsid w:val="000B7521"/>
    <w:rsid w:val="000C3863"/>
    <w:rsid w:val="000C5E91"/>
    <w:rsid w:val="000C667E"/>
    <w:rsid w:val="000C7EF9"/>
    <w:rsid w:val="000D061C"/>
    <w:rsid w:val="000D6021"/>
    <w:rsid w:val="000D6557"/>
    <w:rsid w:val="000D6A6B"/>
    <w:rsid w:val="000D77C9"/>
    <w:rsid w:val="000E1E9F"/>
    <w:rsid w:val="000E3BCE"/>
    <w:rsid w:val="000E42DB"/>
    <w:rsid w:val="000E4BFB"/>
    <w:rsid w:val="000F2446"/>
    <w:rsid w:val="000F361C"/>
    <w:rsid w:val="000F4587"/>
    <w:rsid w:val="00100970"/>
    <w:rsid w:val="0010460C"/>
    <w:rsid w:val="00106E84"/>
    <w:rsid w:val="00111597"/>
    <w:rsid w:val="00112E17"/>
    <w:rsid w:val="00114788"/>
    <w:rsid w:val="001155CA"/>
    <w:rsid w:val="001160FF"/>
    <w:rsid w:val="00117FC3"/>
    <w:rsid w:val="00122135"/>
    <w:rsid w:val="00130697"/>
    <w:rsid w:val="0013539C"/>
    <w:rsid w:val="00135E53"/>
    <w:rsid w:val="00137EF9"/>
    <w:rsid w:val="00140F75"/>
    <w:rsid w:val="00143829"/>
    <w:rsid w:val="00146731"/>
    <w:rsid w:val="0015195F"/>
    <w:rsid w:val="00152F3C"/>
    <w:rsid w:val="00154DD1"/>
    <w:rsid w:val="00155575"/>
    <w:rsid w:val="0015618B"/>
    <w:rsid w:val="001611D4"/>
    <w:rsid w:val="00164632"/>
    <w:rsid w:val="001662EF"/>
    <w:rsid w:val="001663A3"/>
    <w:rsid w:val="00167000"/>
    <w:rsid w:val="00167A75"/>
    <w:rsid w:val="001706CA"/>
    <w:rsid w:val="001734FC"/>
    <w:rsid w:val="001739B4"/>
    <w:rsid w:val="00176BF4"/>
    <w:rsid w:val="00180E22"/>
    <w:rsid w:val="0018647D"/>
    <w:rsid w:val="001910DA"/>
    <w:rsid w:val="001A0480"/>
    <w:rsid w:val="001A4013"/>
    <w:rsid w:val="001A4145"/>
    <w:rsid w:val="001A72A0"/>
    <w:rsid w:val="001B1F5F"/>
    <w:rsid w:val="001B21B6"/>
    <w:rsid w:val="001B5754"/>
    <w:rsid w:val="001B5BE5"/>
    <w:rsid w:val="001B73EC"/>
    <w:rsid w:val="001C0BBB"/>
    <w:rsid w:val="001C3EE8"/>
    <w:rsid w:val="001D1E68"/>
    <w:rsid w:val="001D3CC2"/>
    <w:rsid w:val="001D4863"/>
    <w:rsid w:val="001D5C88"/>
    <w:rsid w:val="001D675F"/>
    <w:rsid w:val="001D769E"/>
    <w:rsid w:val="001E02B5"/>
    <w:rsid w:val="001E3D36"/>
    <w:rsid w:val="001E631D"/>
    <w:rsid w:val="001E67DB"/>
    <w:rsid w:val="001F1350"/>
    <w:rsid w:val="001F35DB"/>
    <w:rsid w:val="001F4832"/>
    <w:rsid w:val="001F5367"/>
    <w:rsid w:val="001F56AE"/>
    <w:rsid w:val="001F5825"/>
    <w:rsid w:val="0020041F"/>
    <w:rsid w:val="002006D6"/>
    <w:rsid w:val="00200E1A"/>
    <w:rsid w:val="00206CF6"/>
    <w:rsid w:val="00214C45"/>
    <w:rsid w:val="00222107"/>
    <w:rsid w:val="0022492A"/>
    <w:rsid w:val="00224CCC"/>
    <w:rsid w:val="0022546E"/>
    <w:rsid w:val="00230A88"/>
    <w:rsid w:val="00230FE3"/>
    <w:rsid w:val="00231EC1"/>
    <w:rsid w:val="00237D86"/>
    <w:rsid w:val="00240A91"/>
    <w:rsid w:val="0025177E"/>
    <w:rsid w:val="002520BC"/>
    <w:rsid w:val="002523BC"/>
    <w:rsid w:val="00254B37"/>
    <w:rsid w:val="00257A7A"/>
    <w:rsid w:val="00262721"/>
    <w:rsid w:val="0026311B"/>
    <w:rsid w:val="00266CF5"/>
    <w:rsid w:val="00270C70"/>
    <w:rsid w:val="002741AB"/>
    <w:rsid w:val="002747B6"/>
    <w:rsid w:val="00274F58"/>
    <w:rsid w:val="00277D36"/>
    <w:rsid w:val="00277EC1"/>
    <w:rsid w:val="00280269"/>
    <w:rsid w:val="00280615"/>
    <w:rsid w:val="00282C36"/>
    <w:rsid w:val="00283EE1"/>
    <w:rsid w:val="002858FE"/>
    <w:rsid w:val="00286481"/>
    <w:rsid w:val="00295C3E"/>
    <w:rsid w:val="002A0089"/>
    <w:rsid w:val="002A1DFA"/>
    <w:rsid w:val="002B01C6"/>
    <w:rsid w:val="002B3591"/>
    <w:rsid w:val="002B73A5"/>
    <w:rsid w:val="002C0045"/>
    <w:rsid w:val="002C0C2B"/>
    <w:rsid w:val="002C0D79"/>
    <w:rsid w:val="002C0F9D"/>
    <w:rsid w:val="002C2800"/>
    <w:rsid w:val="002C4439"/>
    <w:rsid w:val="002C4A0C"/>
    <w:rsid w:val="002C6DB1"/>
    <w:rsid w:val="002D1D49"/>
    <w:rsid w:val="002D306A"/>
    <w:rsid w:val="002D6DCE"/>
    <w:rsid w:val="002D74C3"/>
    <w:rsid w:val="002D7B58"/>
    <w:rsid w:val="002E05C0"/>
    <w:rsid w:val="002E0E34"/>
    <w:rsid w:val="002E12B9"/>
    <w:rsid w:val="002E430F"/>
    <w:rsid w:val="002E4507"/>
    <w:rsid w:val="002E4A7D"/>
    <w:rsid w:val="002E6840"/>
    <w:rsid w:val="002F0BF1"/>
    <w:rsid w:val="002F196E"/>
    <w:rsid w:val="002F4317"/>
    <w:rsid w:val="002F48EC"/>
    <w:rsid w:val="003043A7"/>
    <w:rsid w:val="003053AA"/>
    <w:rsid w:val="00306ED7"/>
    <w:rsid w:val="00310551"/>
    <w:rsid w:val="00314A89"/>
    <w:rsid w:val="00315CFD"/>
    <w:rsid w:val="00317A84"/>
    <w:rsid w:val="00321001"/>
    <w:rsid w:val="00321D93"/>
    <w:rsid w:val="003227ED"/>
    <w:rsid w:val="00322F56"/>
    <w:rsid w:val="00324FA9"/>
    <w:rsid w:val="0032737E"/>
    <w:rsid w:val="00331E5C"/>
    <w:rsid w:val="003365DB"/>
    <w:rsid w:val="003405A4"/>
    <w:rsid w:val="0034064F"/>
    <w:rsid w:val="00340F22"/>
    <w:rsid w:val="003447F7"/>
    <w:rsid w:val="0034591B"/>
    <w:rsid w:val="00350525"/>
    <w:rsid w:val="00351125"/>
    <w:rsid w:val="00351232"/>
    <w:rsid w:val="0035155B"/>
    <w:rsid w:val="00352DE4"/>
    <w:rsid w:val="00353F0A"/>
    <w:rsid w:val="00365CC4"/>
    <w:rsid w:val="003707C6"/>
    <w:rsid w:val="003743C4"/>
    <w:rsid w:val="0037502E"/>
    <w:rsid w:val="00387372"/>
    <w:rsid w:val="003905AE"/>
    <w:rsid w:val="003906BF"/>
    <w:rsid w:val="003924A9"/>
    <w:rsid w:val="00394542"/>
    <w:rsid w:val="003A0569"/>
    <w:rsid w:val="003B106A"/>
    <w:rsid w:val="003B1D2D"/>
    <w:rsid w:val="003B2516"/>
    <w:rsid w:val="003B4A8E"/>
    <w:rsid w:val="003C2361"/>
    <w:rsid w:val="003C63D4"/>
    <w:rsid w:val="003C6B2A"/>
    <w:rsid w:val="003D1058"/>
    <w:rsid w:val="003D204B"/>
    <w:rsid w:val="003D631E"/>
    <w:rsid w:val="003D6F9B"/>
    <w:rsid w:val="003D7621"/>
    <w:rsid w:val="003E2517"/>
    <w:rsid w:val="003E3241"/>
    <w:rsid w:val="003E4505"/>
    <w:rsid w:val="003F1154"/>
    <w:rsid w:val="003F2BC5"/>
    <w:rsid w:val="003F48C7"/>
    <w:rsid w:val="003F7199"/>
    <w:rsid w:val="003F7B87"/>
    <w:rsid w:val="004022A7"/>
    <w:rsid w:val="00403F61"/>
    <w:rsid w:val="004040C1"/>
    <w:rsid w:val="004056D9"/>
    <w:rsid w:val="00406962"/>
    <w:rsid w:val="00407314"/>
    <w:rsid w:val="0041614C"/>
    <w:rsid w:val="00417AD4"/>
    <w:rsid w:val="004333AE"/>
    <w:rsid w:val="00434ECB"/>
    <w:rsid w:val="00435511"/>
    <w:rsid w:val="0043620C"/>
    <w:rsid w:val="004372B6"/>
    <w:rsid w:val="004415EC"/>
    <w:rsid w:val="0044222C"/>
    <w:rsid w:val="004500EE"/>
    <w:rsid w:val="00450A79"/>
    <w:rsid w:val="00455F1F"/>
    <w:rsid w:val="00457662"/>
    <w:rsid w:val="00460680"/>
    <w:rsid w:val="00463F33"/>
    <w:rsid w:val="00464692"/>
    <w:rsid w:val="00464A98"/>
    <w:rsid w:val="00466A1D"/>
    <w:rsid w:val="00466F4D"/>
    <w:rsid w:val="00470F71"/>
    <w:rsid w:val="00471567"/>
    <w:rsid w:val="0047189E"/>
    <w:rsid w:val="00473384"/>
    <w:rsid w:val="004771D7"/>
    <w:rsid w:val="004774AE"/>
    <w:rsid w:val="00477E0D"/>
    <w:rsid w:val="00481E68"/>
    <w:rsid w:val="00483EA5"/>
    <w:rsid w:val="00486C89"/>
    <w:rsid w:val="00490539"/>
    <w:rsid w:val="004A230E"/>
    <w:rsid w:val="004A5ED6"/>
    <w:rsid w:val="004A6FBC"/>
    <w:rsid w:val="004A7047"/>
    <w:rsid w:val="004B0898"/>
    <w:rsid w:val="004B4D76"/>
    <w:rsid w:val="004B6653"/>
    <w:rsid w:val="004C540A"/>
    <w:rsid w:val="004D07AE"/>
    <w:rsid w:val="004D4524"/>
    <w:rsid w:val="004D65CB"/>
    <w:rsid w:val="004D7899"/>
    <w:rsid w:val="004D7BBC"/>
    <w:rsid w:val="004E05C8"/>
    <w:rsid w:val="004E176F"/>
    <w:rsid w:val="004F0C0F"/>
    <w:rsid w:val="004F461D"/>
    <w:rsid w:val="004F494A"/>
    <w:rsid w:val="004F5818"/>
    <w:rsid w:val="004F5C09"/>
    <w:rsid w:val="005005B1"/>
    <w:rsid w:val="005024C0"/>
    <w:rsid w:val="0050330F"/>
    <w:rsid w:val="005044B3"/>
    <w:rsid w:val="005048FB"/>
    <w:rsid w:val="00517A06"/>
    <w:rsid w:val="00517D55"/>
    <w:rsid w:val="00523F61"/>
    <w:rsid w:val="00524928"/>
    <w:rsid w:val="005255CA"/>
    <w:rsid w:val="0052635B"/>
    <w:rsid w:val="00532B29"/>
    <w:rsid w:val="005364E2"/>
    <w:rsid w:val="0054036A"/>
    <w:rsid w:val="00543617"/>
    <w:rsid w:val="00555B77"/>
    <w:rsid w:val="005575CD"/>
    <w:rsid w:val="005576E9"/>
    <w:rsid w:val="00560F8D"/>
    <w:rsid w:val="00562064"/>
    <w:rsid w:val="0057689B"/>
    <w:rsid w:val="005774DB"/>
    <w:rsid w:val="005800F5"/>
    <w:rsid w:val="00584BA8"/>
    <w:rsid w:val="00587CEE"/>
    <w:rsid w:val="00591F8D"/>
    <w:rsid w:val="0059550D"/>
    <w:rsid w:val="00596960"/>
    <w:rsid w:val="00597F84"/>
    <w:rsid w:val="005A5495"/>
    <w:rsid w:val="005A676C"/>
    <w:rsid w:val="005A7247"/>
    <w:rsid w:val="005A77E2"/>
    <w:rsid w:val="005B3AAF"/>
    <w:rsid w:val="005B6539"/>
    <w:rsid w:val="005C25E5"/>
    <w:rsid w:val="005D45C4"/>
    <w:rsid w:val="005D728D"/>
    <w:rsid w:val="005E21E8"/>
    <w:rsid w:val="005F1074"/>
    <w:rsid w:val="005F1510"/>
    <w:rsid w:val="005F2419"/>
    <w:rsid w:val="005F2B36"/>
    <w:rsid w:val="005F3D79"/>
    <w:rsid w:val="005F51E2"/>
    <w:rsid w:val="005F77E6"/>
    <w:rsid w:val="0060271C"/>
    <w:rsid w:val="00605139"/>
    <w:rsid w:val="00605D26"/>
    <w:rsid w:val="0060699D"/>
    <w:rsid w:val="006109EC"/>
    <w:rsid w:val="0061408B"/>
    <w:rsid w:val="006147F3"/>
    <w:rsid w:val="00615AC7"/>
    <w:rsid w:val="00630CF8"/>
    <w:rsid w:val="006313DE"/>
    <w:rsid w:val="006405B4"/>
    <w:rsid w:val="00642124"/>
    <w:rsid w:val="006457DE"/>
    <w:rsid w:val="00645EBD"/>
    <w:rsid w:val="00654425"/>
    <w:rsid w:val="00654E3D"/>
    <w:rsid w:val="00654F01"/>
    <w:rsid w:val="00655EB2"/>
    <w:rsid w:val="00656AC0"/>
    <w:rsid w:val="00661191"/>
    <w:rsid w:val="006679AA"/>
    <w:rsid w:val="006741B3"/>
    <w:rsid w:val="00676730"/>
    <w:rsid w:val="0068200E"/>
    <w:rsid w:val="006821B5"/>
    <w:rsid w:val="00690680"/>
    <w:rsid w:val="0069710B"/>
    <w:rsid w:val="00697774"/>
    <w:rsid w:val="006A747C"/>
    <w:rsid w:val="006B2D40"/>
    <w:rsid w:val="006B42EF"/>
    <w:rsid w:val="006B5807"/>
    <w:rsid w:val="006B7D29"/>
    <w:rsid w:val="006C04E2"/>
    <w:rsid w:val="006C0D8A"/>
    <w:rsid w:val="006C2915"/>
    <w:rsid w:val="006C544A"/>
    <w:rsid w:val="006C619F"/>
    <w:rsid w:val="006D137C"/>
    <w:rsid w:val="006D1F84"/>
    <w:rsid w:val="006D4F97"/>
    <w:rsid w:val="006E0258"/>
    <w:rsid w:val="006E04A0"/>
    <w:rsid w:val="006E0DC0"/>
    <w:rsid w:val="006E23CC"/>
    <w:rsid w:val="006E700F"/>
    <w:rsid w:val="006F263F"/>
    <w:rsid w:val="006F46A5"/>
    <w:rsid w:val="006F52E0"/>
    <w:rsid w:val="006F6DB5"/>
    <w:rsid w:val="006F7250"/>
    <w:rsid w:val="007021B9"/>
    <w:rsid w:val="00702645"/>
    <w:rsid w:val="00703BAD"/>
    <w:rsid w:val="00704053"/>
    <w:rsid w:val="007044BE"/>
    <w:rsid w:val="007049E9"/>
    <w:rsid w:val="00707AC3"/>
    <w:rsid w:val="00715FEE"/>
    <w:rsid w:val="00716E97"/>
    <w:rsid w:val="0071784F"/>
    <w:rsid w:val="00717ED9"/>
    <w:rsid w:val="00731137"/>
    <w:rsid w:val="0074307B"/>
    <w:rsid w:val="00743AF3"/>
    <w:rsid w:val="00744D05"/>
    <w:rsid w:val="0074653F"/>
    <w:rsid w:val="00750B62"/>
    <w:rsid w:val="00752584"/>
    <w:rsid w:val="00754192"/>
    <w:rsid w:val="00754CC6"/>
    <w:rsid w:val="00764E4D"/>
    <w:rsid w:val="0077667B"/>
    <w:rsid w:val="00780744"/>
    <w:rsid w:val="00782C8D"/>
    <w:rsid w:val="00783676"/>
    <w:rsid w:val="00784454"/>
    <w:rsid w:val="00785B64"/>
    <w:rsid w:val="00787526"/>
    <w:rsid w:val="00791116"/>
    <w:rsid w:val="007929AC"/>
    <w:rsid w:val="00795B75"/>
    <w:rsid w:val="007A1411"/>
    <w:rsid w:val="007A2D3C"/>
    <w:rsid w:val="007A3E53"/>
    <w:rsid w:val="007B42E3"/>
    <w:rsid w:val="007B7884"/>
    <w:rsid w:val="007C0051"/>
    <w:rsid w:val="007C29F4"/>
    <w:rsid w:val="007C46A6"/>
    <w:rsid w:val="007D1085"/>
    <w:rsid w:val="007D2320"/>
    <w:rsid w:val="007D2D60"/>
    <w:rsid w:val="007D6936"/>
    <w:rsid w:val="007E4A95"/>
    <w:rsid w:val="007F3B03"/>
    <w:rsid w:val="007F7743"/>
    <w:rsid w:val="00801641"/>
    <w:rsid w:val="00801700"/>
    <w:rsid w:val="00801A11"/>
    <w:rsid w:val="00803339"/>
    <w:rsid w:val="008053D5"/>
    <w:rsid w:val="00807A91"/>
    <w:rsid w:val="00814A2D"/>
    <w:rsid w:val="00821473"/>
    <w:rsid w:val="0082156A"/>
    <w:rsid w:val="0082591A"/>
    <w:rsid w:val="00830217"/>
    <w:rsid w:val="00834F1C"/>
    <w:rsid w:val="008406FA"/>
    <w:rsid w:val="00843483"/>
    <w:rsid w:val="008465F5"/>
    <w:rsid w:val="00846E85"/>
    <w:rsid w:val="00847B26"/>
    <w:rsid w:val="00850240"/>
    <w:rsid w:val="00850F32"/>
    <w:rsid w:val="00856954"/>
    <w:rsid w:val="00856D89"/>
    <w:rsid w:val="00856FCC"/>
    <w:rsid w:val="00857D08"/>
    <w:rsid w:val="008612DF"/>
    <w:rsid w:val="00861FD9"/>
    <w:rsid w:val="00862E4B"/>
    <w:rsid w:val="0086419B"/>
    <w:rsid w:val="00865750"/>
    <w:rsid w:val="00865A4F"/>
    <w:rsid w:val="00865E21"/>
    <w:rsid w:val="00872874"/>
    <w:rsid w:val="0087291C"/>
    <w:rsid w:val="008737FA"/>
    <w:rsid w:val="00875111"/>
    <w:rsid w:val="00875D47"/>
    <w:rsid w:val="00876C29"/>
    <w:rsid w:val="008814BD"/>
    <w:rsid w:val="0088340D"/>
    <w:rsid w:val="00883E4F"/>
    <w:rsid w:val="00892349"/>
    <w:rsid w:val="00894797"/>
    <w:rsid w:val="00894F16"/>
    <w:rsid w:val="008972AF"/>
    <w:rsid w:val="008A01E6"/>
    <w:rsid w:val="008A6BE2"/>
    <w:rsid w:val="008A6EFC"/>
    <w:rsid w:val="008A76F2"/>
    <w:rsid w:val="008B0136"/>
    <w:rsid w:val="008B146E"/>
    <w:rsid w:val="008B27F9"/>
    <w:rsid w:val="008B4291"/>
    <w:rsid w:val="008B4F59"/>
    <w:rsid w:val="008B6803"/>
    <w:rsid w:val="008C22E2"/>
    <w:rsid w:val="008C3476"/>
    <w:rsid w:val="008C4C21"/>
    <w:rsid w:val="008C7685"/>
    <w:rsid w:val="008D07BA"/>
    <w:rsid w:val="008D0841"/>
    <w:rsid w:val="008D6E69"/>
    <w:rsid w:val="008E080E"/>
    <w:rsid w:val="008E086E"/>
    <w:rsid w:val="008E2767"/>
    <w:rsid w:val="008E443C"/>
    <w:rsid w:val="008E6F0E"/>
    <w:rsid w:val="008F48E5"/>
    <w:rsid w:val="00900B3C"/>
    <w:rsid w:val="00902560"/>
    <w:rsid w:val="009044BC"/>
    <w:rsid w:val="00905678"/>
    <w:rsid w:val="009079EB"/>
    <w:rsid w:val="00910479"/>
    <w:rsid w:val="009135CB"/>
    <w:rsid w:val="00913B62"/>
    <w:rsid w:val="00914A7E"/>
    <w:rsid w:val="00916A90"/>
    <w:rsid w:val="00916AA2"/>
    <w:rsid w:val="0091735A"/>
    <w:rsid w:val="00927E62"/>
    <w:rsid w:val="00932E8E"/>
    <w:rsid w:val="009408A6"/>
    <w:rsid w:val="009418C2"/>
    <w:rsid w:val="00943229"/>
    <w:rsid w:val="00946CC0"/>
    <w:rsid w:val="00951CF7"/>
    <w:rsid w:val="0095480A"/>
    <w:rsid w:val="009551C9"/>
    <w:rsid w:val="0096335A"/>
    <w:rsid w:val="00963550"/>
    <w:rsid w:val="00963E93"/>
    <w:rsid w:val="00965572"/>
    <w:rsid w:val="00971825"/>
    <w:rsid w:val="00974B74"/>
    <w:rsid w:val="00975A55"/>
    <w:rsid w:val="00976A80"/>
    <w:rsid w:val="00976F29"/>
    <w:rsid w:val="0098167E"/>
    <w:rsid w:val="00981714"/>
    <w:rsid w:val="00985343"/>
    <w:rsid w:val="0099268C"/>
    <w:rsid w:val="009A1968"/>
    <w:rsid w:val="009A3E22"/>
    <w:rsid w:val="009A77D6"/>
    <w:rsid w:val="009B5712"/>
    <w:rsid w:val="009B7FD9"/>
    <w:rsid w:val="009C1F02"/>
    <w:rsid w:val="009C3ED2"/>
    <w:rsid w:val="009C6E0C"/>
    <w:rsid w:val="009D02CC"/>
    <w:rsid w:val="009D1ECD"/>
    <w:rsid w:val="009D2331"/>
    <w:rsid w:val="009D3DE2"/>
    <w:rsid w:val="009D41B8"/>
    <w:rsid w:val="009D440C"/>
    <w:rsid w:val="009D74FB"/>
    <w:rsid w:val="009E179F"/>
    <w:rsid w:val="009E4800"/>
    <w:rsid w:val="009E4EA2"/>
    <w:rsid w:val="009E6D0F"/>
    <w:rsid w:val="009E74D9"/>
    <w:rsid w:val="009F28B3"/>
    <w:rsid w:val="009F4DF6"/>
    <w:rsid w:val="00A00B0B"/>
    <w:rsid w:val="00A05C81"/>
    <w:rsid w:val="00A05CE6"/>
    <w:rsid w:val="00A05E2F"/>
    <w:rsid w:val="00A06884"/>
    <w:rsid w:val="00A11102"/>
    <w:rsid w:val="00A11731"/>
    <w:rsid w:val="00A1272F"/>
    <w:rsid w:val="00A165AD"/>
    <w:rsid w:val="00A218DF"/>
    <w:rsid w:val="00A2276D"/>
    <w:rsid w:val="00A23FC1"/>
    <w:rsid w:val="00A27819"/>
    <w:rsid w:val="00A34B70"/>
    <w:rsid w:val="00A35A74"/>
    <w:rsid w:val="00A407C4"/>
    <w:rsid w:val="00A419FA"/>
    <w:rsid w:val="00A634E2"/>
    <w:rsid w:val="00A64895"/>
    <w:rsid w:val="00A65B46"/>
    <w:rsid w:val="00A666D8"/>
    <w:rsid w:val="00A71FCF"/>
    <w:rsid w:val="00A72E7C"/>
    <w:rsid w:val="00A74FC2"/>
    <w:rsid w:val="00A81069"/>
    <w:rsid w:val="00A82BA3"/>
    <w:rsid w:val="00A86A0D"/>
    <w:rsid w:val="00A94EA5"/>
    <w:rsid w:val="00A95E14"/>
    <w:rsid w:val="00A96C63"/>
    <w:rsid w:val="00A97D93"/>
    <w:rsid w:val="00AA0758"/>
    <w:rsid w:val="00AA1024"/>
    <w:rsid w:val="00AA27A0"/>
    <w:rsid w:val="00AA45EC"/>
    <w:rsid w:val="00AC0F79"/>
    <w:rsid w:val="00AC190C"/>
    <w:rsid w:val="00AC3B70"/>
    <w:rsid w:val="00AC644D"/>
    <w:rsid w:val="00AD3426"/>
    <w:rsid w:val="00AD4E22"/>
    <w:rsid w:val="00AD58C6"/>
    <w:rsid w:val="00AD5FA6"/>
    <w:rsid w:val="00AD624E"/>
    <w:rsid w:val="00AE112A"/>
    <w:rsid w:val="00AE2369"/>
    <w:rsid w:val="00AE74A2"/>
    <w:rsid w:val="00AF0364"/>
    <w:rsid w:val="00AF1AA7"/>
    <w:rsid w:val="00B0144D"/>
    <w:rsid w:val="00B04450"/>
    <w:rsid w:val="00B07579"/>
    <w:rsid w:val="00B1195C"/>
    <w:rsid w:val="00B134DF"/>
    <w:rsid w:val="00B1603B"/>
    <w:rsid w:val="00B2100E"/>
    <w:rsid w:val="00B225BD"/>
    <w:rsid w:val="00B24DE5"/>
    <w:rsid w:val="00B25FA9"/>
    <w:rsid w:val="00B30888"/>
    <w:rsid w:val="00B35B17"/>
    <w:rsid w:val="00B40317"/>
    <w:rsid w:val="00B4183C"/>
    <w:rsid w:val="00B421CE"/>
    <w:rsid w:val="00B427D4"/>
    <w:rsid w:val="00B42FF2"/>
    <w:rsid w:val="00B43E9D"/>
    <w:rsid w:val="00B447FF"/>
    <w:rsid w:val="00B511CC"/>
    <w:rsid w:val="00B51370"/>
    <w:rsid w:val="00B517FF"/>
    <w:rsid w:val="00B52A53"/>
    <w:rsid w:val="00B550BF"/>
    <w:rsid w:val="00B5582F"/>
    <w:rsid w:val="00B57C2E"/>
    <w:rsid w:val="00B621DB"/>
    <w:rsid w:val="00B6359C"/>
    <w:rsid w:val="00B708E6"/>
    <w:rsid w:val="00B7143F"/>
    <w:rsid w:val="00B72280"/>
    <w:rsid w:val="00B76BFD"/>
    <w:rsid w:val="00B8706D"/>
    <w:rsid w:val="00B92ECD"/>
    <w:rsid w:val="00B9360C"/>
    <w:rsid w:val="00B941CD"/>
    <w:rsid w:val="00B961A6"/>
    <w:rsid w:val="00B96BF1"/>
    <w:rsid w:val="00B96F01"/>
    <w:rsid w:val="00B97E71"/>
    <w:rsid w:val="00BA192C"/>
    <w:rsid w:val="00BA3E7F"/>
    <w:rsid w:val="00BA3EA0"/>
    <w:rsid w:val="00BA528D"/>
    <w:rsid w:val="00BA76B5"/>
    <w:rsid w:val="00BB5C04"/>
    <w:rsid w:val="00BC2656"/>
    <w:rsid w:val="00BC41F6"/>
    <w:rsid w:val="00BC4C07"/>
    <w:rsid w:val="00BC500C"/>
    <w:rsid w:val="00BC5D58"/>
    <w:rsid w:val="00BD3E57"/>
    <w:rsid w:val="00BD529A"/>
    <w:rsid w:val="00BD5BDC"/>
    <w:rsid w:val="00BE023B"/>
    <w:rsid w:val="00BE17EA"/>
    <w:rsid w:val="00BE2DA8"/>
    <w:rsid w:val="00BE2F89"/>
    <w:rsid w:val="00BE3651"/>
    <w:rsid w:val="00BE751D"/>
    <w:rsid w:val="00BF40DB"/>
    <w:rsid w:val="00BF50D7"/>
    <w:rsid w:val="00BF7844"/>
    <w:rsid w:val="00C02A25"/>
    <w:rsid w:val="00C03691"/>
    <w:rsid w:val="00C06B00"/>
    <w:rsid w:val="00C103CC"/>
    <w:rsid w:val="00C11652"/>
    <w:rsid w:val="00C124E2"/>
    <w:rsid w:val="00C16BF8"/>
    <w:rsid w:val="00C225D7"/>
    <w:rsid w:val="00C366DB"/>
    <w:rsid w:val="00C36EFE"/>
    <w:rsid w:val="00C407CC"/>
    <w:rsid w:val="00C4131E"/>
    <w:rsid w:val="00C4240B"/>
    <w:rsid w:val="00C42FC5"/>
    <w:rsid w:val="00C52361"/>
    <w:rsid w:val="00C52798"/>
    <w:rsid w:val="00C53293"/>
    <w:rsid w:val="00C5406D"/>
    <w:rsid w:val="00C54A9A"/>
    <w:rsid w:val="00C62888"/>
    <w:rsid w:val="00C63602"/>
    <w:rsid w:val="00C65E83"/>
    <w:rsid w:val="00C70194"/>
    <w:rsid w:val="00C73EC0"/>
    <w:rsid w:val="00C8250F"/>
    <w:rsid w:val="00C833F0"/>
    <w:rsid w:val="00C8381D"/>
    <w:rsid w:val="00C83ACC"/>
    <w:rsid w:val="00C91016"/>
    <w:rsid w:val="00C92F8B"/>
    <w:rsid w:val="00C93359"/>
    <w:rsid w:val="00C960D6"/>
    <w:rsid w:val="00CA3072"/>
    <w:rsid w:val="00CA55C0"/>
    <w:rsid w:val="00CA71FD"/>
    <w:rsid w:val="00CB044B"/>
    <w:rsid w:val="00CB183E"/>
    <w:rsid w:val="00CB2D42"/>
    <w:rsid w:val="00CB3C80"/>
    <w:rsid w:val="00CB53C2"/>
    <w:rsid w:val="00CB5D10"/>
    <w:rsid w:val="00CC1BC4"/>
    <w:rsid w:val="00CC2E51"/>
    <w:rsid w:val="00CC4C34"/>
    <w:rsid w:val="00CC5761"/>
    <w:rsid w:val="00CC6452"/>
    <w:rsid w:val="00CD1ECC"/>
    <w:rsid w:val="00CD1F79"/>
    <w:rsid w:val="00CD5D40"/>
    <w:rsid w:val="00CE2C44"/>
    <w:rsid w:val="00CE5F0F"/>
    <w:rsid w:val="00CF2F7D"/>
    <w:rsid w:val="00CF314B"/>
    <w:rsid w:val="00CF6F5C"/>
    <w:rsid w:val="00CF7064"/>
    <w:rsid w:val="00CF7A9A"/>
    <w:rsid w:val="00CF7FE6"/>
    <w:rsid w:val="00D049EB"/>
    <w:rsid w:val="00D05156"/>
    <w:rsid w:val="00D053AE"/>
    <w:rsid w:val="00D06E7E"/>
    <w:rsid w:val="00D13AB7"/>
    <w:rsid w:val="00D13ED2"/>
    <w:rsid w:val="00D16E06"/>
    <w:rsid w:val="00D24B40"/>
    <w:rsid w:val="00D24BFE"/>
    <w:rsid w:val="00D3246E"/>
    <w:rsid w:val="00D32477"/>
    <w:rsid w:val="00D32A31"/>
    <w:rsid w:val="00D33401"/>
    <w:rsid w:val="00D33520"/>
    <w:rsid w:val="00D36E64"/>
    <w:rsid w:val="00D45796"/>
    <w:rsid w:val="00D4713A"/>
    <w:rsid w:val="00D5211C"/>
    <w:rsid w:val="00D54547"/>
    <w:rsid w:val="00D56156"/>
    <w:rsid w:val="00D57F63"/>
    <w:rsid w:val="00D60067"/>
    <w:rsid w:val="00D6534D"/>
    <w:rsid w:val="00D654E9"/>
    <w:rsid w:val="00D70BD8"/>
    <w:rsid w:val="00D712E2"/>
    <w:rsid w:val="00D73CD7"/>
    <w:rsid w:val="00D75B86"/>
    <w:rsid w:val="00D76AB0"/>
    <w:rsid w:val="00D77A3B"/>
    <w:rsid w:val="00D83697"/>
    <w:rsid w:val="00D87A91"/>
    <w:rsid w:val="00D9282D"/>
    <w:rsid w:val="00D92A7E"/>
    <w:rsid w:val="00D95235"/>
    <w:rsid w:val="00DA15CB"/>
    <w:rsid w:val="00DA19FD"/>
    <w:rsid w:val="00DA2721"/>
    <w:rsid w:val="00DA62C0"/>
    <w:rsid w:val="00DA6BF1"/>
    <w:rsid w:val="00DA7A54"/>
    <w:rsid w:val="00DB72D2"/>
    <w:rsid w:val="00DC0993"/>
    <w:rsid w:val="00DC1755"/>
    <w:rsid w:val="00DC177A"/>
    <w:rsid w:val="00DC415D"/>
    <w:rsid w:val="00DC701A"/>
    <w:rsid w:val="00DD0537"/>
    <w:rsid w:val="00DD3F48"/>
    <w:rsid w:val="00DE100C"/>
    <w:rsid w:val="00DE12D1"/>
    <w:rsid w:val="00DE2AF3"/>
    <w:rsid w:val="00DE6490"/>
    <w:rsid w:val="00DF3989"/>
    <w:rsid w:val="00DF3B95"/>
    <w:rsid w:val="00DF503A"/>
    <w:rsid w:val="00DF64A2"/>
    <w:rsid w:val="00DF7F8F"/>
    <w:rsid w:val="00E023C6"/>
    <w:rsid w:val="00E032E8"/>
    <w:rsid w:val="00E0399B"/>
    <w:rsid w:val="00E06EE8"/>
    <w:rsid w:val="00E06F59"/>
    <w:rsid w:val="00E07150"/>
    <w:rsid w:val="00E11DA4"/>
    <w:rsid w:val="00E126B2"/>
    <w:rsid w:val="00E304D8"/>
    <w:rsid w:val="00E32AE2"/>
    <w:rsid w:val="00E32D66"/>
    <w:rsid w:val="00E34C8C"/>
    <w:rsid w:val="00E35AD3"/>
    <w:rsid w:val="00E360F7"/>
    <w:rsid w:val="00E414D1"/>
    <w:rsid w:val="00E446F9"/>
    <w:rsid w:val="00E4694F"/>
    <w:rsid w:val="00E50483"/>
    <w:rsid w:val="00E51E77"/>
    <w:rsid w:val="00E51E84"/>
    <w:rsid w:val="00E525B4"/>
    <w:rsid w:val="00E53FAC"/>
    <w:rsid w:val="00E573B7"/>
    <w:rsid w:val="00E672BA"/>
    <w:rsid w:val="00E758FF"/>
    <w:rsid w:val="00E809FF"/>
    <w:rsid w:val="00E81533"/>
    <w:rsid w:val="00E837B8"/>
    <w:rsid w:val="00E86560"/>
    <w:rsid w:val="00E86B18"/>
    <w:rsid w:val="00E87B83"/>
    <w:rsid w:val="00E90C05"/>
    <w:rsid w:val="00E9448A"/>
    <w:rsid w:val="00E972CC"/>
    <w:rsid w:val="00EA5437"/>
    <w:rsid w:val="00EB2689"/>
    <w:rsid w:val="00EB3A07"/>
    <w:rsid w:val="00EC04E1"/>
    <w:rsid w:val="00EC4EDC"/>
    <w:rsid w:val="00EC6742"/>
    <w:rsid w:val="00EC6B64"/>
    <w:rsid w:val="00EC7478"/>
    <w:rsid w:val="00ED21D5"/>
    <w:rsid w:val="00ED6AE6"/>
    <w:rsid w:val="00ED7974"/>
    <w:rsid w:val="00EE371C"/>
    <w:rsid w:val="00EF04F5"/>
    <w:rsid w:val="00EF2AC7"/>
    <w:rsid w:val="00EF2F93"/>
    <w:rsid w:val="00EF77FA"/>
    <w:rsid w:val="00F00090"/>
    <w:rsid w:val="00F014D7"/>
    <w:rsid w:val="00F03269"/>
    <w:rsid w:val="00F105F9"/>
    <w:rsid w:val="00F22C94"/>
    <w:rsid w:val="00F2362E"/>
    <w:rsid w:val="00F313D9"/>
    <w:rsid w:val="00F31959"/>
    <w:rsid w:val="00F336B7"/>
    <w:rsid w:val="00F33E8F"/>
    <w:rsid w:val="00F40D5F"/>
    <w:rsid w:val="00F41757"/>
    <w:rsid w:val="00F42D9C"/>
    <w:rsid w:val="00F437C8"/>
    <w:rsid w:val="00F453C5"/>
    <w:rsid w:val="00F45643"/>
    <w:rsid w:val="00F45F34"/>
    <w:rsid w:val="00F53F22"/>
    <w:rsid w:val="00F551E5"/>
    <w:rsid w:val="00F56113"/>
    <w:rsid w:val="00F60201"/>
    <w:rsid w:val="00F64835"/>
    <w:rsid w:val="00F64D67"/>
    <w:rsid w:val="00F675CE"/>
    <w:rsid w:val="00F748AA"/>
    <w:rsid w:val="00F816EE"/>
    <w:rsid w:val="00F8275A"/>
    <w:rsid w:val="00F8299B"/>
    <w:rsid w:val="00F82E5A"/>
    <w:rsid w:val="00F830B3"/>
    <w:rsid w:val="00F832B4"/>
    <w:rsid w:val="00F85E5F"/>
    <w:rsid w:val="00F86813"/>
    <w:rsid w:val="00F92DD2"/>
    <w:rsid w:val="00F96730"/>
    <w:rsid w:val="00F9709A"/>
    <w:rsid w:val="00FA2A1C"/>
    <w:rsid w:val="00FA56B6"/>
    <w:rsid w:val="00FA691B"/>
    <w:rsid w:val="00FB0C55"/>
    <w:rsid w:val="00FB0ED4"/>
    <w:rsid w:val="00FB450D"/>
    <w:rsid w:val="00FB5537"/>
    <w:rsid w:val="00FC0325"/>
    <w:rsid w:val="00FC0B90"/>
    <w:rsid w:val="00FC1FCD"/>
    <w:rsid w:val="00FC4DC5"/>
    <w:rsid w:val="00FC5B2E"/>
    <w:rsid w:val="00FC5E43"/>
    <w:rsid w:val="00FC75E8"/>
    <w:rsid w:val="00FD0D85"/>
    <w:rsid w:val="00FD348A"/>
    <w:rsid w:val="00FD40C1"/>
    <w:rsid w:val="00FD484C"/>
    <w:rsid w:val="00FD7BA1"/>
    <w:rsid w:val="00FE2162"/>
    <w:rsid w:val="00FE3D47"/>
    <w:rsid w:val="00FE7F33"/>
    <w:rsid w:val="00FF1D5A"/>
    <w:rsid w:val="00FF73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94"/>
    <o:shapelayout v:ext="edit">
      <o:idmap v:ext="edit" data="1"/>
    </o:shapelayout>
  </w:shapeDefaults>
  <w:decimalSymbol w:val="."/>
  <w:listSeparator w:val=","/>
  <w15:docId w15:val="{5DC96557-9535-4EC7-BE5F-DF689BADFD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6731"/>
    <w:pPr>
      <w:jc w:val="both"/>
    </w:pPr>
    <w:rPr>
      <w:rFonts w:ascii="Times New Roman" w:hAnsi="Times New Roman"/>
      <w:sz w:val="24"/>
      <w:lang w:val="ro-RO"/>
    </w:rPr>
  </w:style>
  <w:style w:type="paragraph" w:styleId="Heading1">
    <w:name w:val="heading 1"/>
    <w:basedOn w:val="Normal"/>
    <w:next w:val="Normal"/>
    <w:link w:val="Heading1Char"/>
    <w:uiPriority w:val="9"/>
    <w:qFormat/>
    <w:rsid w:val="00764E4D"/>
    <w:pPr>
      <w:keepNext/>
      <w:keepLines/>
      <w:spacing w:after="360"/>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autoRedefine/>
    <w:uiPriority w:val="9"/>
    <w:unhideWhenUsed/>
    <w:qFormat/>
    <w:rsid w:val="00FE3D47"/>
    <w:pPr>
      <w:keepNext/>
      <w:keepLines/>
      <w:spacing w:after="120"/>
      <w:jc w:val="left"/>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D32A31"/>
    <w:pPr>
      <w:keepNext/>
      <w:keepLines/>
      <w:spacing w:after="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67000"/>
    <w:rPr>
      <w:color w:val="0563C1" w:themeColor="hyperlink"/>
      <w:u w:val="single"/>
    </w:rPr>
  </w:style>
  <w:style w:type="character" w:styleId="FollowedHyperlink">
    <w:name w:val="FollowedHyperlink"/>
    <w:basedOn w:val="DefaultParagraphFont"/>
    <w:uiPriority w:val="99"/>
    <w:semiHidden/>
    <w:unhideWhenUsed/>
    <w:rsid w:val="00F313D9"/>
    <w:rPr>
      <w:color w:val="954F72" w:themeColor="followedHyperlink"/>
      <w:u w:val="single"/>
    </w:rPr>
  </w:style>
  <w:style w:type="paragraph" w:styleId="Header">
    <w:name w:val="header"/>
    <w:basedOn w:val="Normal"/>
    <w:link w:val="HeaderChar"/>
    <w:uiPriority w:val="99"/>
    <w:unhideWhenUsed/>
    <w:rsid w:val="00BB5C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5C04"/>
  </w:style>
  <w:style w:type="paragraph" w:styleId="Footer">
    <w:name w:val="footer"/>
    <w:basedOn w:val="Normal"/>
    <w:link w:val="FooterChar"/>
    <w:uiPriority w:val="99"/>
    <w:unhideWhenUsed/>
    <w:rsid w:val="00BB5C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5C04"/>
  </w:style>
  <w:style w:type="paragraph" w:styleId="ListParagraph">
    <w:name w:val="List Paragraph"/>
    <w:basedOn w:val="Normal"/>
    <w:uiPriority w:val="34"/>
    <w:qFormat/>
    <w:rsid w:val="007D2320"/>
    <w:pPr>
      <w:ind w:left="720"/>
      <w:contextualSpacing/>
    </w:pPr>
  </w:style>
  <w:style w:type="character" w:customStyle="1" w:styleId="apple-converted-space">
    <w:name w:val="apple-converted-space"/>
    <w:basedOn w:val="DefaultParagraphFont"/>
    <w:rsid w:val="00850240"/>
  </w:style>
  <w:style w:type="paragraph" w:styleId="NoSpacing">
    <w:name w:val="No Spacing"/>
    <w:uiPriority w:val="1"/>
    <w:qFormat/>
    <w:rsid w:val="005A7247"/>
    <w:pPr>
      <w:spacing w:after="0" w:line="240" w:lineRule="auto"/>
    </w:pPr>
  </w:style>
  <w:style w:type="paragraph" w:customStyle="1" w:styleId="Default">
    <w:name w:val="Default"/>
    <w:rsid w:val="006821B5"/>
    <w:pPr>
      <w:suppressAutoHyphens/>
      <w:autoSpaceDE w:val="0"/>
      <w:spacing w:after="200" w:line="276" w:lineRule="auto"/>
    </w:pPr>
    <w:rPr>
      <w:rFonts w:ascii="Times New Roman" w:eastAsia="Times New Roman" w:hAnsi="Times New Roman" w:cs="Times New Roman"/>
      <w:color w:val="000000"/>
      <w:sz w:val="24"/>
      <w:szCs w:val="24"/>
      <w:lang w:val="ru-RU" w:eastAsia="zh-CN"/>
    </w:rPr>
  </w:style>
  <w:style w:type="character" w:customStyle="1" w:styleId="Heading1Char">
    <w:name w:val="Heading 1 Char"/>
    <w:basedOn w:val="DefaultParagraphFont"/>
    <w:link w:val="Heading1"/>
    <w:uiPriority w:val="9"/>
    <w:rsid w:val="00764E4D"/>
    <w:rPr>
      <w:rFonts w:ascii="Times New Roman" w:eastAsiaTheme="majorEastAsia" w:hAnsi="Times New Roman" w:cstheme="majorBidi"/>
      <w:b/>
      <w:color w:val="000000" w:themeColor="text1"/>
      <w:sz w:val="28"/>
      <w:szCs w:val="32"/>
      <w:lang w:val="ro-RO"/>
    </w:rPr>
  </w:style>
  <w:style w:type="paragraph" w:styleId="TOCHeading">
    <w:name w:val="TOC Heading"/>
    <w:basedOn w:val="Heading1"/>
    <w:next w:val="Normal"/>
    <w:uiPriority w:val="39"/>
    <w:unhideWhenUsed/>
    <w:qFormat/>
    <w:rsid w:val="005A77E2"/>
    <w:pPr>
      <w:jc w:val="left"/>
      <w:outlineLvl w:val="9"/>
    </w:pPr>
    <w:rPr>
      <w:rFonts w:asciiTheme="majorHAnsi" w:hAnsiTheme="majorHAnsi"/>
      <w:b w:val="0"/>
      <w:color w:val="2E74B5" w:themeColor="accent1" w:themeShade="BF"/>
      <w:sz w:val="32"/>
    </w:rPr>
  </w:style>
  <w:style w:type="paragraph" w:styleId="BalloonText">
    <w:name w:val="Balloon Text"/>
    <w:basedOn w:val="Normal"/>
    <w:link w:val="BalloonTextChar"/>
    <w:uiPriority w:val="99"/>
    <w:semiHidden/>
    <w:unhideWhenUsed/>
    <w:rsid w:val="00DC0993"/>
    <w:pPr>
      <w:spacing w:after="0" w:line="240" w:lineRule="auto"/>
    </w:pPr>
    <w:rPr>
      <w:rFonts w:ascii="Segoe UI" w:hAnsi="Segoe UI" w:cs="Segoe UI"/>
      <w:sz w:val="18"/>
      <w:szCs w:val="18"/>
    </w:rPr>
  </w:style>
  <w:style w:type="paragraph" w:styleId="TOC1">
    <w:name w:val="toc 1"/>
    <w:basedOn w:val="Normal"/>
    <w:next w:val="Normal"/>
    <w:autoRedefine/>
    <w:uiPriority w:val="39"/>
    <w:unhideWhenUsed/>
    <w:rsid w:val="005A77E2"/>
    <w:pPr>
      <w:spacing w:after="100"/>
    </w:pPr>
  </w:style>
  <w:style w:type="character" w:customStyle="1" w:styleId="BalloonTextChar">
    <w:name w:val="Balloon Text Char"/>
    <w:basedOn w:val="DefaultParagraphFont"/>
    <w:link w:val="BalloonText"/>
    <w:uiPriority w:val="99"/>
    <w:semiHidden/>
    <w:rsid w:val="00DC0993"/>
    <w:rPr>
      <w:rFonts w:ascii="Segoe UI" w:hAnsi="Segoe UI" w:cs="Segoe UI"/>
      <w:sz w:val="18"/>
      <w:szCs w:val="18"/>
    </w:rPr>
  </w:style>
  <w:style w:type="character" w:customStyle="1" w:styleId="Heading2Char">
    <w:name w:val="Heading 2 Char"/>
    <w:basedOn w:val="DefaultParagraphFont"/>
    <w:link w:val="Heading2"/>
    <w:uiPriority w:val="9"/>
    <w:rsid w:val="00FE3D47"/>
    <w:rPr>
      <w:rFonts w:ascii="Times New Roman" w:eastAsiaTheme="majorEastAsia" w:hAnsi="Times New Roman" w:cstheme="majorBidi"/>
      <w:b/>
      <w:color w:val="000000" w:themeColor="text1"/>
      <w:sz w:val="24"/>
      <w:szCs w:val="26"/>
      <w:lang w:val="ro-RO"/>
    </w:rPr>
  </w:style>
  <w:style w:type="paragraph" w:styleId="TOC2">
    <w:name w:val="toc 2"/>
    <w:basedOn w:val="Normal"/>
    <w:next w:val="Normal"/>
    <w:autoRedefine/>
    <w:uiPriority w:val="39"/>
    <w:unhideWhenUsed/>
    <w:rsid w:val="00E360F7"/>
    <w:pPr>
      <w:spacing w:after="100"/>
      <w:ind w:left="220"/>
    </w:pPr>
  </w:style>
  <w:style w:type="table" w:styleId="TableGrid">
    <w:name w:val="Table Grid"/>
    <w:basedOn w:val="TableNormal"/>
    <w:uiPriority w:val="39"/>
    <w:rsid w:val="00914A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D1E68"/>
    <w:rPr>
      <w:sz w:val="16"/>
      <w:szCs w:val="16"/>
    </w:rPr>
  </w:style>
  <w:style w:type="paragraph" w:styleId="CommentText">
    <w:name w:val="annotation text"/>
    <w:basedOn w:val="Normal"/>
    <w:link w:val="CommentTextChar"/>
    <w:uiPriority w:val="99"/>
    <w:semiHidden/>
    <w:unhideWhenUsed/>
    <w:rsid w:val="001D1E68"/>
    <w:pPr>
      <w:spacing w:line="240" w:lineRule="auto"/>
    </w:pPr>
    <w:rPr>
      <w:sz w:val="20"/>
      <w:szCs w:val="20"/>
    </w:rPr>
  </w:style>
  <w:style w:type="character" w:customStyle="1" w:styleId="CommentTextChar">
    <w:name w:val="Comment Text Char"/>
    <w:basedOn w:val="DefaultParagraphFont"/>
    <w:link w:val="CommentText"/>
    <w:uiPriority w:val="99"/>
    <w:semiHidden/>
    <w:rsid w:val="001D1E68"/>
    <w:rPr>
      <w:sz w:val="20"/>
      <w:szCs w:val="20"/>
      <w:lang w:val="ro-RO"/>
    </w:rPr>
  </w:style>
  <w:style w:type="paragraph" w:styleId="CommentSubject">
    <w:name w:val="annotation subject"/>
    <w:basedOn w:val="CommentText"/>
    <w:next w:val="CommentText"/>
    <w:link w:val="CommentSubjectChar"/>
    <w:uiPriority w:val="99"/>
    <w:semiHidden/>
    <w:unhideWhenUsed/>
    <w:rsid w:val="001D1E68"/>
    <w:rPr>
      <w:b/>
      <w:bCs/>
    </w:rPr>
  </w:style>
  <w:style w:type="character" w:customStyle="1" w:styleId="CommentSubjectChar">
    <w:name w:val="Comment Subject Char"/>
    <w:basedOn w:val="CommentTextChar"/>
    <w:link w:val="CommentSubject"/>
    <w:uiPriority w:val="99"/>
    <w:semiHidden/>
    <w:rsid w:val="001D1E68"/>
    <w:rPr>
      <w:b/>
      <w:bCs/>
      <w:sz w:val="20"/>
      <w:szCs w:val="20"/>
      <w:lang w:val="ro-RO"/>
    </w:rPr>
  </w:style>
  <w:style w:type="character" w:styleId="Emphasis">
    <w:name w:val="Emphasis"/>
    <w:basedOn w:val="DefaultParagraphFont"/>
    <w:uiPriority w:val="20"/>
    <w:qFormat/>
    <w:rsid w:val="009E179F"/>
    <w:rPr>
      <w:i/>
      <w:iCs/>
    </w:rPr>
  </w:style>
  <w:style w:type="character" w:customStyle="1" w:styleId="Heading3Char">
    <w:name w:val="Heading 3 Char"/>
    <w:basedOn w:val="DefaultParagraphFont"/>
    <w:link w:val="Heading3"/>
    <w:uiPriority w:val="9"/>
    <w:rsid w:val="00D32A31"/>
    <w:rPr>
      <w:rFonts w:ascii="Times New Roman" w:eastAsiaTheme="majorEastAsia" w:hAnsi="Times New Roman" w:cstheme="majorBidi"/>
      <w:b/>
      <w:color w:val="000000" w:themeColor="text1"/>
      <w:sz w:val="24"/>
      <w:szCs w:val="24"/>
      <w:lang w:val="ro-RO"/>
    </w:rPr>
  </w:style>
  <w:style w:type="paragraph" w:styleId="TOC3">
    <w:name w:val="toc 3"/>
    <w:basedOn w:val="Normal"/>
    <w:next w:val="Normal"/>
    <w:autoRedefine/>
    <w:uiPriority w:val="39"/>
    <w:unhideWhenUsed/>
    <w:rsid w:val="007D2D60"/>
    <w:pPr>
      <w:spacing w:after="100"/>
      <w:ind w:left="480"/>
    </w:pPr>
  </w:style>
  <w:style w:type="character" w:styleId="Strong">
    <w:name w:val="Strong"/>
    <w:basedOn w:val="DefaultParagraphFont"/>
    <w:uiPriority w:val="22"/>
    <w:qFormat/>
    <w:rsid w:val="00DF64A2"/>
    <w:rPr>
      <w:b/>
      <w:bCs/>
    </w:rPr>
  </w:style>
  <w:style w:type="paragraph" w:styleId="NormalWeb">
    <w:name w:val="Normal (Web)"/>
    <w:basedOn w:val="Normal"/>
    <w:uiPriority w:val="99"/>
    <w:semiHidden/>
    <w:unhideWhenUsed/>
    <w:rsid w:val="00E126B2"/>
    <w:pPr>
      <w:spacing w:before="100" w:beforeAutospacing="1" w:after="100" w:afterAutospacing="1" w:line="240" w:lineRule="auto"/>
      <w:jc w:val="left"/>
    </w:pPr>
    <w:rPr>
      <w:rFonts w:eastAsia="Times New Roman" w:cs="Times New Roman"/>
      <w:szCs w:val="24"/>
      <w:lang w:val="en-US"/>
    </w:rPr>
  </w:style>
  <w:style w:type="paragraph" w:styleId="BodyText">
    <w:name w:val="Body Text"/>
    <w:basedOn w:val="Normal"/>
    <w:link w:val="BodyTextChar"/>
    <w:uiPriority w:val="1"/>
    <w:qFormat/>
    <w:rsid w:val="00C11652"/>
    <w:pPr>
      <w:widowControl w:val="0"/>
      <w:spacing w:before="120" w:after="0" w:line="240" w:lineRule="auto"/>
      <w:ind w:left="118" w:firstLine="357"/>
      <w:jc w:val="left"/>
    </w:pPr>
    <w:rPr>
      <w:rFonts w:eastAsia="Times New Roman"/>
      <w:sz w:val="22"/>
      <w:lang w:val="en-US"/>
    </w:rPr>
  </w:style>
  <w:style w:type="character" w:customStyle="1" w:styleId="BodyTextChar">
    <w:name w:val="Body Text Char"/>
    <w:basedOn w:val="DefaultParagraphFont"/>
    <w:link w:val="BodyText"/>
    <w:uiPriority w:val="1"/>
    <w:rsid w:val="00C11652"/>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4166941">
      <w:bodyDiv w:val="1"/>
      <w:marLeft w:val="0"/>
      <w:marRight w:val="0"/>
      <w:marTop w:val="0"/>
      <w:marBottom w:val="0"/>
      <w:divBdr>
        <w:top w:val="none" w:sz="0" w:space="0" w:color="auto"/>
        <w:left w:val="none" w:sz="0" w:space="0" w:color="auto"/>
        <w:bottom w:val="none" w:sz="0" w:space="0" w:color="auto"/>
        <w:right w:val="none" w:sz="0" w:space="0" w:color="auto"/>
      </w:divBdr>
    </w:div>
    <w:div w:id="405879626">
      <w:bodyDiv w:val="1"/>
      <w:marLeft w:val="0"/>
      <w:marRight w:val="0"/>
      <w:marTop w:val="0"/>
      <w:marBottom w:val="0"/>
      <w:divBdr>
        <w:top w:val="none" w:sz="0" w:space="0" w:color="auto"/>
        <w:left w:val="none" w:sz="0" w:space="0" w:color="auto"/>
        <w:bottom w:val="none" w:sz="0" w:space="0" w:color="auto"/>
        <w:right w:val="none" w:sz="0" w:space="0" w:color="auto"/>
      </w:divBdr>
    </w:div>
    <w:div w:id="636836371">
      <w:bodyDiv w:val="1"/>
      <w:marLeft w:val="0"/>
      <w:marRight w:val="0"/>
      <w:marTop w:val="0"/>
      <w:marBottom w:val="0"/>
      <w:divBdr>
        <w:top w:val="none" w:sz="0" w:space="0" w:color="auto"/>
        <w:left w:val="none" w:sz="0" w:space="0" w:color="auto"/>
        <w:bottom w:val="none" w:sz="0" w:space="0" w:color="auto"/>
        <w:right w:val="none" w:sz="0" w:space="0" w:color="auto"/>
      </w:divBdr>
    </w:div>
    <w:div w:id="721445128">
      <w:bodyDiv w:val="1"/>
      <w:marLeft w:val="0"/>
      <w:marRight w:val="0"/>
      <w:marTop w:val="0"/>
      <w:marBottom w:val="0"/>
      <w:divBdr>
        <w:top w:val="none" w:sz="0" w:space="0" w:color="auto"/>
        <w:left w:val="none" w:sz="0" w:space="0" w:color="auto"/>
        <w:bottom w:val="none" w:sz="0" w:space="0" w:color="auto"/>
        <w:right w:val="none" w:sz="0" w:space="0" w:color="auto"/>
      </w:divBdr>
    </w:div>
    <w:div w:id="1268152190">
      <w:bodyDiv w:val="1"/>
      <w:marLeft w:val="0"/>
      <w:marRight w:val="0"/>
      <w:marTop w:val="0"/>
      <w:marBottom w:val="0"/>
      <w:divBdr>
        <w:top w:val="none" w:sz="0" w:space="0" w:color="auto"/>
        <w:left w:val="none" w:sz="0" w:space="0" w:color="auto"/>
        <w:bottom w:val="none" w:sz="0" w:space="0" w:color="auto"/>
        <w:right w:val="none" w:sz="0" w:space="0" w:color="auto"/>
      </w:divBdr>
    </w:div>
    <w:div w:id="1690912566">
      <w:bodyDiv w:val="1"/>
      <w:marLeft w:val="0"/>
      <w:marRight w:val="0"/>
      <w:marTop w:val="0"/>
      <w:marBottom w:val="0"/>
      <w:divBdr>
        <w:top w:val="none" w:sz="0" w:space="0" w:color="auto"/>
        <w:left w:val="none" w:sz="0" w:space="0" w:color="auto"/>
        <w:bottom w:val="none" w:sz="0" w:space="0" w:color="auto"/>
        <w:right w:val="none" w:sz="0" w:space="0" w:color="auto"/>
      </w:divBdr>
    </w:div>
    <w:div w:id="1946306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10.png"/><Relationship Id="rId26" Type="http://schemas.openxmlformats.org/officeDocument/2006/relationships/hyperlink" Target="https://www.udemy.com/entity-framework-tutorial/learn/v4/overview" TargetMode="External"/><Relationship Id="rId39" Type="http://schemas.openxmlformats.org/officeDocument/2006/relationships/image" Target="media/image22.png"/><Relationship Id="rId21" Type="http://schemas.openxmlformats.org/officeDocument/2006/relationships/hyperlink" Target="http://vega.unitbv.ro/~cataron/Courses/BD/BD_Cap_1.pdf" TargetMode="External"/><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www.ansa.gov.md/ro/structuri-teritoriale.html" TargetMode="External"/><Relationship Id="rId11" Type="http://schemas.openxmlformats.org/officeDocument/2006/relationships/image" Target="media/image4.png"/><Relationship Id="rId24" Type="http://schemas.openxmlformats.org/officeDocument/2006/relationships/hyperlink" Target="https://www.pluralsight.com/courses/entity-framework5-getting-started" TargetMode="External"/><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www.safaribooksonline.com/library/view/ado-activex-data/1565924150/ch01.html" TargetMode="External"/><Relationship Id="rId28" Type="http://schemas.openxmlformats.org/officeDocument/2006/relationships/hyperlink" Target="http://www.seap.usv.ro/~valeriul/lupu/cafec/capitolul1.pdf" TargetMode="External"/><Relationship Id="rId36" Type="http://schemas.openxmlformats.org/officeDocument/2006/relationships/image" Target="media/image19.png"/><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bd.ase.ro/uploads/bd_curs/Curs_BD_Lungu,Botha.pdf" TargetMode="External"/><Relationship Id="rId27" Type="http://schemas.openxmlformats.org/officeDocument/2006/relationships/hyperlink" Target="https://www.pluralsight.com/courses/entity-framework-6-getting-started" TargetMode="External"/><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hyperlink" Target="http://programcall.com/4/adonet/connected-architecture-of-adonet.aspx" TargetMode="External"/><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E6FB21-28EC-4896-A30F-C17D50A156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73</TotalTime>
  <Pages>44</Pages>
  <Words>10657</Words>
  <Characters>61817</Characters>
  <Application>Microsoft Office Word</Application>
  <DocSecurity>0</DocSecurity>
  <Lines>515</Lines>
  <Paragraphs>14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23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636</cp:revision>
  <dcterms:created xsi:type="dcterms:W3CDTF">2016-01-11T08:29:00Z</dcterms:created>
  <dcterms:modified xsi:type="dcterms:W3CDTF">2016-06-08T20:13:00Z</dcterms:modified>
</cp:coreProperties>
</file>